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6795" w:rsidRDefault="00996795" w:rsidP="0099679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宋体"/>
          <w:noProof w:val="0"/>
          <w:kern w:val="0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  <w:r w:rsidRPr="00AF6182">
        <w:rPr>
          <w:rFonts w:ascii="宋体"/>
          <w:noProof w:val="0"/>
          <w:kern w:val="0"/>
          <w:szCs w:val="24"/>
        </w:rPr>
        <w:t xml:space="preserve"> </w:t>
      </w:r>
    </w:p>
    <w:p w:rsidR="00585F93" w:rsidRDefault="00585F93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 w:hint="eastAsia"/>
          <w:noProof w:val="0"/>
          <w:kern w:val="0"/>
          <w:szCs w:val="24"/>
        </w:rPr>
      </w:pPr>
    </w:p>
    <w:p w:rsidR="00585F93" w:rsidRPr="00585F93" w:rsidRDefault="00996795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fldChar w:fldCharType="end"/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第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41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次《中国互联网络发展状况统计报告》发布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广播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8(3).</w:t>
      </w:r>
    </w:p>
    <w:p w:rsidR="00585F93" w:rsidRP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俞佳宝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胡爱群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朱长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等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无线通信设备的射频指纹提取与识别方法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密码学报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, 3(5).</w:t>
      </w:r>
    </w:p>
    <w:p w:rsidR="00585F93" w:rsidRP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袁红林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射频指纹的无线网络物理层认证关键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东南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1.</w:t>
      </w:r>
    </w:p>
    <w:p w:rsidR="00585F93" w:rsidRP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haabouni R. Break WEP Faster with Statistical Analysis[J]. Epfl, 2006.</w:t>
      </w:r>
    </w:p>
    <w:p w:rsidR="00585F93" w:rsidRP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avridis I P, Androulakis A I E, Halkias A B, et al. Real-Life Paradigms of Wireless Network Security Attacks[C]// Informatics. IEEE, 2011:112-116.</w:t>
      </w:r>
    </w:p>
    <w:p w:rsidR="00996795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oss A, Jain A. Information fusion in biometrics[J]. Pattern Recognition Letters, 2003, 24(13):2115-2125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uyls P, Goseling J. Capacity and Examples of Template-Protecting Biometric Authentication Systems[C]// Biometric Authentication, ECCV 2004 International Workshop, BioAW 2004, Prague, Czech Republic, May 15, 2004, Proceedings. DBLP, 2004:158-170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albot K I, Duley P R, Hyatt M H. Specific emitter identification and verification[J]. Technology Review, 2003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iezenman M J. Cellular security: better, but foes still lurk[J]. Spectrum IEEE, 2000, 37(6):39-42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uo F, Chiueh T. Sequence Number-Based MAC Address Spoof Detection[J]. Lecture Notes in Computer Science, 2005, 3858:309-329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顾杨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无线设备特征指纹的无线钓鱼接入点检测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南京邮电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4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smond L C C, Yuan C C, Tan C P, et al. Identifying unique devices through wireless fingerprinting[C]// ACM Conference on Wireless Network Security, WISEC 2008, Alexandria, Va, Usa, March 31 - April. DBLP, 2008:46-55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Pang J, Greenstein B, Gummadi R, et al. 802.11 user fingerprinting[C]// International Conference on Mobile Computing and Networking, MOBICOM 2007, Montréal, Québec, Canada, September. DBLP, 2007:99-110.</w:t>
      </w:r>
    </w:p>
    <w:p w:rsidR="00585F93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ieka B. Active fingerprinting of 802.11 devices by timing analysis[C]// Ccnc 2006. 2006, IEEE Consumer Communications and NETWORKING Conference. IEEE, 2006:15-19.</w:t>
      </w:r>
    </w:p>
    <w:p w:rsidR="00961767" w:rsidRPr="00585F93" w:rsidRDefault="00585F9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ao K, Corbett C, Beyah R. A passive approach to wireless device fingerprinting[C]// Ieee/ifip International Conference on Dependable Systems and Networks. IEEE, 2010:383-392.</w:t>
      </w:r>
      <w:r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295933"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585F93" w:rsidRPr="007B50C0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Lyon G. Nmap: a free network mapping and security scanning tool[EB/OL]. [11-5]. </w:t>
      </w:r>
      <w:hyperlink r:id="rId7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s://nmap.org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Yarochkin F, Kydyraliev M, Arkin O. Xprobe project[EB/OL]. </w:t>
      </w:r>
      <w:hyperlink r:id="rId8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://ofirarkin.wordpress.com/xprobe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Eckersley P. How Unique Is Your Web Browser? Privacy Enhancing Technologies,  International Symposium, PETS 2010, Berlin, Germany, July 21-23, 2010. Proceedings, 2010[C].</w:t>
      </w:r>
    </w:p>
    <w:p w:rsidR="007B50C0" w:rsidRPr="007B50C0" w:rsidRDefault="007B50C0" w:rsidP="00585F93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owery K, Bogenreif D, Yilek S, et al. Fingerprinting Information in JavaScript Implementations[C]// Acoustics, Speech and Signal Processing, 2009. ICASSP 2009. IEEE International Conference on. IEEE, 2011:9-12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Acar G, Juarez M, Nikiforakis N, et al. FPDetective:dusting the web for fingerprinters[C]// ACM Sigsac Conference on Computer &amp; Communications Security. ACM, 2013:1129-1140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Łukasz Olejnik, Castelluccia C, Janc A. Why Johnny Can't Browse in Peace: On the Uniqueness of Web Browsing History Patterns[J]. Hot Topics in Privacy Enhancing Technologies, 2012, 69(1-2):63-74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Bratus S, Cornelius C, Kotz D, et al. Active behavioral fingerprinting of wireless devices[C]// ACM Conference on Wireless Network Security. ACM, 2008:56-61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adhakrishnan S V, Uluagac A S, Beyah R. GTID: A Technique for Physical Device and Device Type Fingerprinting[J]. IEEE Transactions on Dependable &amp; Secure Computing, 2015, 12(5):519-532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hlifi H, Gregoire J C. Estimation and removal of clock skew from delay measures[C]// IEEE International Conference on Local Computer Networks. IEEE, 2004:144-151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no T, Broido A, Claffy K C. Remote Physical Device Fingerprinting[C]// Security and Privacy, 2005 IEEE Symposium on. IEEE, 2005:211-225.</w:t>
      </w:r>
    </w:p>
    <w:p w:rsidR="00295933" w:rsidRPr="00295933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ristea M, Groza B. Fingerprinting Smartphones Remotely via ICMP Timestamps[J]. IEEE Communications Letters, 2013, 17(6):1081-1083.</w:t>
      </w:r>
    </w:p>
    <w:p w:rsidR="00295933" w:rsidRPr="00547B02" w:rsidRDefault="00295933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ze F, Panchenko A, Braatz B, et al. Clock skew based remote device fingerprinting demystified[C]// Global Communications Conference. IEEE, 2012:813-819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eumann C, Heen O, Onno S. An Empirical Study of Passive 802.11 Device Fingerprinting[J]. 2014:593-602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Franklin J, Mccoy D, Tabriz P, et al. Passive data link layer 802.11 wireless device driver fingerprinting[C]// Conference on Usenix Security Symposium. USENIX Association, 2006:167--178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rdes R M, Daniels T, Mina M, et al. Device Identification via Analog Signal Fingerprinting: A Matched Filter Approach.[C]// 144 Proceedings of the Network and Distributed System Security Symposium. 2004:78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ik V, Banerjee S, Gruteser M, et al. Wireless device identification with radiometric signatures[C]// ACM International Conference on Mobile Computing and NETWORKING. ACM, 2008:116-127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guyen N T, Zheng G, Han Z, et al. Device fingerprinting to enhance wireless security using nonparametric Bayesian method[C]// INFOCOM, 2011 Proceedings IEEE. IEEE, 2011:1404-1412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i Z, Xu W, Miller R, et al. Securing wireless systems via lower layer enforcements[C]// ACM Workshop on Wireless Security. ACM, 2006:33-42.</w:t>
      </w:r>
    </w:p>
    <w:p w:rsidR="00547B02" w:rsidRPr="00547B02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hi Y, Jensen M A. Improved Radiometric Identification of Wireless Devices Using MIMO Transmission[J]. IEEE Transactions on Information Forensics &amp; Security, 2011, 6(4):1346-1354.</w:t>
      </w:r>
    </w:p>
    <w:p w:rsidR="00547B02" w:rsidRPr="008B1649" w:rsidRDefault="00547B02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as A, Borisov N, Caesar M. Do You Hear What I Hear?: Fingerprinting Smart Devices Through Embedded Acoustic Components[C]// ACM Sigsac Conference on Computer and Communications Security. ACM, 2014:441-452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y S, Roy N, Xu W, et al. AccelPrint: Imperfections of Accelerometers Make Smartphones Trackable[M]. 2014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 I, Friedman J H, Olshen R A, et al. Classification and Regression Trees (CART)[J]. Encyclopedia of Ecology, 1984, 40(3):582-588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. Random Forests[J]. Machine Learning, 2001, 45(1):5-32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ortes C, Vapnik V. Support-vector networks[J]. Machine Learning, 1995, 20(3):273-297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Hsu C W. A practical guide to support vector classification[J]. 2003, 67(5).</w:t>
      </w:r>
    </w:p>
    <w:p w:rsidR="008B1649" w:rsidRPr="008B1649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周志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《机器学习》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民商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(3).</w:t>
      </w:r>
    </w:p>
    <w:p w:rsidR="008B1649" w:rsidRPr="0087495A" w:rsidRDefault="008B1649" w:rsidP="00295933">
      <w:pPr>
        <w:pStyle w:val="a7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avi R. A study of cross-validation and bootstrap for accuracy estimation and model selection[C]// International Joint Conference on Artificial Intelligence. Morgan Kaufmann Publishers Inc. 1995:1137-1143.</w:t>
      </w:r>
    </w:p>
    <w:p w:rsidR="0087495A" w:rsidRDefault="001854F8" w:rsidP="001854F8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Kohavi R. A study of cross-validation and bootstrap for accuracy estimation and model 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lastRenderedPageBreak/>
        <w:t>selection[C]// International Joint Conference on Artificial Intelligence. Morgan Kaufmann Publishers Inc. 1995:1137-1143.</w:t>
      </w:r>
    </w:p>
    <w:p w:rsidR="001854F8" w:rsidRDefault="001854F8" w:rsidP="001854F8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>董本清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. 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>机器学习与支持向量机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[J]. 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>软件工程</w:t>
      </w:r>
      <w:r w:rsidRPr="001854F8">
        <w:rPr>
          <w:rFonts w:ascii="Arial" w:hAnsi="Arial" w:cs="Arial"/>
          <w:color w:val="FF0000"/>
          <w:sz w:val="20"/>
          <w:szCs w:val="20"/>
          <w:shd w:val="clear" w:color="auto" w:fill="FFFFFF"/>
        </w:rPr>
        <w:t>, 2007(7):41-42.</w:t>
      </w:r>
    </w:p>
    <w:p w:rsidR="00672529" w:rsidRPr="00672529" w:rsidRDefault="00672529" w:rsidP="001854F8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672529">
        <w:rPr>
          <w:rFonts w:ascii="Arial" w:hAnsi="Arial" w:cs="Arial"/>
          <w:color w:val="FF0000"/>
          <w:sz w:val="20"/>
          <w:szCs w:val="20"/>
          <w:shd w:val="clear" w:color="auto" w:fill="FFFFFF"/>
        </w:rPr>
        <w:t>Cover T M, Hart P E. Nearest neighbor pattern classification[J]. IEEE Trans.inf.theory, 1967, 13(1):21-27.</w:t>
      </w:r>
    </w:p>
    <w:p w:rsidR="00672529" w:rsidRDefault="00672529" w:rsidP="001854F8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 w:rsidRPr="00672529">
        <w:rPr>
          <w:rFonts w:ascii="Arial" w:hAnsi="Arial" w:cs="Arial"/>
          <w:color w:val="FF0000"/>
          <w:sz w:val="20"/>
          <w:szCs w:val="20"/>
          <w:shd w:val="clear" w:color="auto" w:fill="FFFFFF"/>
        </w:rPr>
        <w:t>J H D, Yu K. Idiot's Bayes—Not So Stupid After All?[J]. International Statistical Review, 2001, 69(3):385-398.</w:t>
      </w:r>
    </w:p>
    <w:p w:rsidR="00DD7C5D" w:rsidRPr="001854F8" w:rsidRDefault="00DD7C5D" w:rsidP="001854F8">
      <w:pPr>
        <w:pStyle w:val="a7"/>
        <w:numPr>
          <w:ilvl w:val="0"/>
          <w:numId w:val="1"/>
        </w:numPr>
        <w:ind w:firstLineChars="0"/>
        <w:rPr>
          <w:rFonts w:ascii="Arial" w:hAnsi="Arial" w:cs="Arial"/>
          <w:color w:val="FF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李丽萍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VC++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的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WinSock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网络通信程序设计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百色学院学报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03, 16(6):60-63.</w:t>
      </w:r>
    </w:p>
    <w:p w:rsidR="002A6DD2" w:rsidRDefault="002A6DD2" w:rsidP="0087495A">
      <w:pPr>
        <w:ind w:firstLineChars="0"/>
      </w:pPr>
      <w:r>
        <w:rPr>
          <w:rFonts w:hint="eastAsia"/>
        </w:rPr>
        <w:t>【</w:t>
      </w:r>
      <w:r>
        <w:rPr>
          <w:rFonts w:hint="eastAsia"/>
        </w:rPr>
        <w:t>11,</w:t>
      </w:r>
      <w:r>
        <w:t>-23</w:t>
      </w:r>
      <w:r>
        <w:rPr>
          <w:rFonts w:hint="eastAsia"/>
        </w:rPr>
        <w:t>】【</w:t>
      </w:r>
      <w:r>
        <w:rPr>
          <w:rFonts w:hint="eastAsia"/>
        </w:rPr>
        <w:t>24</w:t>
      </w:r>
      <w:r>
        <w:t>-39</w:t>
      </w:r>
      <w:r>
        <w:rPr>
          <w:rFonts w:hint="eastAsia"/>
        </w:rPr>
        <w:t>】</w:t>
      </w:r>
    </w:p>
    <w:p w:rsidR="002A6DD2" w:rsidRDefault="002A6DD2" w:rsidP="0087495A">
      <w:pPr>
        <w:ind w:firstLineChars="0"/>
      </w:pPr>
    </w:p>
    <w:p w:rsidR="002A6DD2" w:rsidRDefault="002A6DD2" w:rsidP="0087495A">
      <w:pPr>
        <w:ind w:firstLineChars="0"/>
      </w:pPr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4" w:history="1">
        <w:r w:rsidR="0087495A" w:rsidRPr="0087249A">
          <w:rPr>
            <w:rStyle w:val="a8"/>
            <w:rFonts w:hint="eastAsia"/>
            <w:kern w:val="0"/>
          </w:rPr>
          <w:t>图</w:t>
        </w:r>
        <w:r w:rsidR="0087495A" w:rsidRPr="0087249A">
          <w:rPr>
            <w:rStyle w:val="a8"/>
            <w:kern w:val="0"/>
          </w:rPr>
          <w:t xml:space="preserve"> 2</w:t>
        </w:r>
        <w:r w:rsidR="0087495A" w:rsidRPr="0087249A">
          <w:rPr>
            <w:rStyle w:val="a8"/>
            <w:kern w:val="0"/>
          </w:rPr>
          <w:noBreakHyphen/>
          <w:t xml:space="preserve">1  </w:t>
        </w:r>
        <w:r w:rsidR="0087495A" w:rsidRPr="0087249A">
          <w:rPr>
            <w:rStyle w:val="a8"/>
            <w:rFonts w:hint="eastAsia"/>
            <w:kern w:val="0"/>
          </w:rPr>
          <w:t>网络数据帧的生成过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7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5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2</w:t>
        </w:r>
        <w:r w:rsidR="0087495A" w:rsidRPr="0087249A">
          <w:rPr>
            <w:rStyle w:val="a8"/>
          </w:rPr>
          <w:noBreakHyphen/>
          <w:t xml:space="preserve">2  </w:t>
        </w:r>
        <w:r w:rsidR="0087495A" w:rsidRPr="0087249A">
          <w:rPr>
            <w:rStyle w:val="a8"/>
            <w:rFonts w:hint="eastAsia"/>
          </w:rPr>
          <w:t>无线网络设备识别方案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8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6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>1  TCP/IP</w:t>
        </w:r>
        <w:r w:rsidR="0087495A" w:rsidRPr="0087249A">
          <w:rPr>
            <w:rStyle w:val="a8"/>
            <w:rFonts w:hint="eastAsia"/>
          </w:rPr>
          <w:t>参考模型与</w:t>
        </w:r>
        <w:r w:rsidR="0087495A" w:rsidRPr="0087249A">
          <w:rPr>
            <w:rStyle w:val="a8"/>
          </w:rPr>
          <w:t>OSI</w:t>
        </w:r>
        <w:r w:rsidR="0087495A" w:rsidRPr="0087249A">
          <w:rPr>
            <w:rStyle w:val="a8"/>
            <w:rFonts w:hint="eastAsia"/>
          </w:rPr>
          <w:t>参考模型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7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2  </w:t>
        </w:r>
        <w:r w:rsidR="0087495A" w:rsidRPr="0087249A">
          <w:rPr>
            <w:rStyle w:val="a8"/>
            <w:rFonts w:hint="eastAsia"/>
          </w:rPr>
          <w:t>流量数据帧结构示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8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3  </w:t>
        </w:r>
        <w:r w:rsidR="0087495A" w:rsidRPr="0087249A">
          <w:rPr>
            <w:rStyle w:val="a8"/>
            <w:rFonts w:hint="eastAsia"/>
          </w:rPr>
          <w:t>网络环境模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3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9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4  </w:t>
        </w:r>
        <w:r w:rsidR="0087495A" w:rsidRPr="0087249A">
          <w:rPr>
            <w:rStyle w:val="a8"/>
            <w:rFonts w:hint="eastAsia"/>
          </w:rPr>
          <w:t>数据采集环境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4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0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>5  WireShark</w:t>
        </w:r>
        <w:r w:rsidR="0087495A" w:rsidRPr="0087249A">
          <w:rPr>
            <w:rStyle w:val="a8"/>
            <w:rFonts w:hint="eastAsia"/>
          </w:rPr>
          <w:t>主界面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4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1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6  </w:t>
        </w:r>
        <w:r w:rsidR="0087495A" w:rsidRPr="0087249A">
          <w:rPr>
            <w:rStyle w:val="a8"/>
            <w:rFonts w:hint="eastAsia"/>
          </w:rPr>
          <w:t>数据帧数目统计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7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2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7  </w:t>
        </w:r>
        <w:r w:rsidR="0087495A" w:rsidRPr="0087249A">
          <w:rPr>
            <w:rStyle w:val="a8"/>
            <w:rFonts w:hint="eastAsia"/>
          </w:rPr>
          <w:t>数据预处理流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7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3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8  </w:t>
        </w:r>
        <w:r w:rsidR="0087495A" w:rsidRPr="0087249A">
          <w:rPr>
            <w:rStyle w:val="a8"/>
            <w:rFonts w:hint="eastAsia"/>
          </w:rPr>
          <w:t>帧间隔时间的</w:t>
        </w:r>
        <w:r w:rsidR="0087495A" w:rsidRPr="0087249A">
          <w:rPr>
            <w:rStyle w:val="a8"/>
          </w:rPr>
          <w:t>PDF</w:t>
        </w:r>
        <w:r w:rsidR="0087495A" w:rsidRPr="0087249A">
          <w:rPr>
            <w:rStyle w:val="a8"/>
            <w:rFonts w:hint="eastAsia"/>
          </w:rPr>
          <w:t>曲线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4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9  </w:t>
        </w:r>
        <w:r w:rsidR="0087495A" w:rsidRPr="0087249A">
          <w:rPr>
            <w:rStyle w:val="a8"/>
            <w:rFonts w:hint="eastAsia"/>
          </w:rPr>
          <w:t>不同阈值的降噪效果对比（</w:t>
        </w:r>
        <w:r w:rsidR="0087495A" w:rsidRPr="0087249A">
          <w:rPr>
            <w:rStyle w:val="a8"/>
          </w:rPr>
          <w:t>IAT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5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10  </w:t>
        </w:r>
        <w:r w:rsidR="0087495A" w:rsidRPr="0087249A">
          <w:rPr>
            <w:rStyle w:val="a8"/>
            <w:rFonts w:hint="eastAsia"/>
          </w:rPr>
          <w:t>帧大小降噪效果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6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11  </w:t>
        </w:r>
        <w:r w:rsidR="0087495A" w:rsidRPr="0087249A">
          <w:rPr>
            <w:rStyle w:val="a8"/>
            <w:rFonts w:hint="eastAsia"/>
          </w:rPr>
          <w:t>传输速率降噪效果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7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12  </w:t>
        </w:r>
        <w:r w:rsidR="0087495A" w:rsidRPr="0087249A">
          <w:rPr>
            <w:rStyle w:val="a8"/>
            <w:rFonts w:hint="eastAsia"/>
          </w:rPr>
          <w:t>三台设备传输速率的</w:t>
        </w:r>
        <w:r w:rsidR="0087495A" w:rsidRPr="0087249A">
          <w:rPr>
            <w:rStyle w:val="a8"/>
          </w:rPr>
          <w:t>PDF</w:t>
        </w:r>
        <w:r w:rsidR="0087495A" w:rsidRPr="0087249A">
          <w:rPr>
            <w:rStyle w:val="a8"/>
            <w:rFonts w:hint="eastAsia"/>
          </w:rPr>
          <w:t>曲线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2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8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3</w:t>
        </w:r>
        <w:r w:rsidR="0087495A" w:rsidRPr="0087249A">
          <w:rPr>
            <w:rStyle w:val="a8"/>
          </w:rPr>
          <w:noBreakHyphen/>
          <w:t xml:space="preserve">13  </w:t>
        </w:r>
        <w:r w:rsidR="0087495A" w:rsidRPr="0087249A">
          <w:rPr>
            <w:rStyle w:val="a8"/>
            <w:rFonts w:hint="eastAsia"/>
          </w:rPr>
          <w:t>特征指纹生成过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3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9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 xml:space="preserve">1  </w:t>
        </w:r>
        <w:r w:rsidR="0087495A" w:rsidRPr="0087249A">
          <w:rPr>
            <w:rStyle w:val="a8"/>
            <w:rFonts w:hint="eastAsia"/>
          </w:rPr>
          <w:t>随机森林示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6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0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 xml:space="preserve">2 </w:t>
        </w:r>
        <w:r w:rsidR="0087495A" w:rsidRPr="0087249A">
          <w:rPr>
            <w:rStyle w:val="a8"/>
            <w:rFonts w:hint="eastAsia"/>
          </w:rPr>
          <w:t>支持向量机原理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7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1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3  K</w:t>
        </w:r>
        <w:r w:rsidR="0087495A" w:rsidRPr="0087249A">
          <w:rPr>
            <w:rStyle w:val="a8"/>
            <w:rFonts w:hint="eastAsia"/>
          </w:rPr>
          <w:t>最近邻原理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8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2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 xml:space="preserve">4 </w:t>
        </w:r>
        <w:r w:rsidR="0087495A" w:rsidRPr="0087249A">
          <w:rPr>
            <w:rStyle w:val="a8"/>
            <w:rFonts w:hint="eastAsia"/>
          </w:rPr>
          <w:t>交叉验证过程示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9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3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5  group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IAT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2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4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6  group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FrameSize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3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5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7  group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TransRate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3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6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8  group_size</w:t>
        </w:r>
        <w:r w:rsidR="0087495A" w:rsidRPr="0087249A">
          <w:rPr>
            <w:rStyle w:val="a8"/>
            <w:rFonts w:hint="eastAsia"/>
          </w:rPr>
          <w:t>变化对识别效果的影响（融合特征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4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7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9  bin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IAT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4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8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10  bin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FrameSize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5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9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11  bin_size</w:t>
        </w:r>
        <w:r w:rsidR="0087495A" w:rsidRPr="0087249A">
          <w:rPr>
            <w:rStyle w:val="a8"/>
            <w:rFonts w:hint="eastAsia"/>
          </w:rPr>
          <w:t>变化对识别效果的影响（</w:t>
        </w:r>
        <w:r w:rsidR="0087495A" w:rsidRPr="0087249A">
          <w:rPr>
            <w:rStyle w:val="a8"/>
          </w:rPr>
          <w:t>TransRate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5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0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4</w:t>
        </w:r>
        <w:r w:rsidR="0087495A" w:rsidRPr="0087249A">
          <w:rPr>
            <w:rStyle w:val="a8"/>
          </w:rPr>
          <w:noBreakHyphen/>
          <w:t>12  bin_size</w:t>
        </w:r>
        <w:r w:rsidR="0087495A" w:rsidRPr="0087249A">
          <w:rPr>
            <w:rStyle w:val="a8"/>
            <w:rFonts w:hint="eastAsia"/>
          </w:rPr>
          <w:t>变化对识别效果的影响（融合特征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6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1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  </w:t>
        </w:r>
        <w:r w:rsidR="0087495A" w:rsidRPr="0087249A">
          <w:rPr>
            <w:rStyle w:val="a8"/>
            <w:rFonts w:hint="eastAsia"/>
          </w:rPr>
          <w:t>原型系统用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8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2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2  </w:t>
        </w:r>
        <w:r w:rsidR="0087495A" w:rsidRPr="0087249A">
          <w:rPr>
            <w:rStyle w:val="a8"/>
            <w:rFonts w:hint="eastAsia"/>
          </w:rPr>
          <w:t>原型系统框架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9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3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3  </w:t>
        </w:r>
        <w:r w:rsidR="0087495A" w:rsidRPr="0087249A">
          <w:rPr>
            <w:rStyle w:val="a8"/>
            <w:rFonts w:hint="eastAsia"/>
          </w:rPr>
          <w:t>流量数据捕获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4" w:history="1">
        <w:r w:rsidR="0087495A">
          <w:object w:dxaOrig="12331" w:dyaOrig="116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7.75pt;height:424.5pt" o:ole="">
              <v:imagedata r:id="rId9" o:title=""/>
            </v:shape>
            <o:OLEObject Type="Embed" ProgID="Visio.Drawing.15" ShapeID="_x0000_i1025" DrawAspect="Content" ObjectID="_1588097923" r:id="rId10"/>
          </w:object>
        </w:r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4  </w:t>
        </w:r>
        <w:r w:rsidR="0087495A" w:rsidRPr="0087249A">
          <w:rPr>
            <w:rStyle w:val="a8"/>
            <w:rFonts w:hint="eastAsia"/>
          </w:rPr>
          <w:t>特征指纹生成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5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5  </w:t>
        </w:r>
        <w:r w:rsidR="0087495A" w:rsidRPr="0087249A">
          <w:rPr>
            <w:rStyle w:val="a8"/>
            <w:rFonts w:hint="eastAsia"/>
          </w:rPr>
          <w:t>无线设备识别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3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6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6  </w:t>
        </w:r>
        <w:r w:rsidR="0087495A" w:rsidRPr="0087249A">
          <w:rPr>
            <w:rStyle w:val="a8"/>
            <w:rFonts w:hint="eastAsia"/>
          </w:rPr>
          <w:t>指纹库更新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4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7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>7  Django</w:t>
        </w:r>
        <w:r w:rsidR="0087495A" w:rsidRPr="0087249A">
          <w:rPr>
            <w:rStyle w:val="a8"/>
            <w:rFonts w:hint="eastAsia"/>
          </w:rPr>
          <w:t>处理流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5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8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8  </w:t>
        </w:r>
        <w:r w:rsidR="0087495A" w:rsidRPr="0087249A">
          <w:rPr>
            <w:rStyle w:val="a8"/>
            <w:rFonts w:hint="eastAsia"/>
          </w:rPr>
          <w:t>数据库表之间的关系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7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9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9  </w:t>
        </w:r>
        <w:r w:rsidR="0087495A" w:rsidRPr="0087249A">
          <w:rPr>
            <w:rStyle w:val="a8"/>
            <w:rFonts w:hint="eastAsia"/>
          </w:rPr>
          <w:t>流量数据捕获页面设计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8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0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0  </w:t>
        </w:r>
        <w:r w:rsidR="0087495A" w:rsidRPr="0087249A">
          <w:rPr>
            <w:rStyle w:val="a8"/>
            <w:rFonts w:hint="eastAsia"/>
          </w:rPr>
          <w:t>特征指纹提取页面（</w:t>
        </w:r>
        <w:r w:rsidR="0087495A" w:rsidRPr="0087249A">
          <w:rPr>
            <w:rStyle w:val="a8"/>
          </w:rPr>
          <w:t>1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9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1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1  </w:t>
        </w:r>
        <w:r w:rsidR="0087495A" w:rsidRPr="0087249A">
          <w:rPr>
            <w:rStyle w:val="a8"/>
            <w:rFonts w:hint="eastAsia"/>
          </w:rPr>
          <w:t>特征指纹构建页面（</w:t>
        </w:r>
        <w:r w:rsidR="0087495A" w:rsidRPr="0087249A">
          <w:rPr>
            <w:rStyle w:val="a8"/>
          </w:rPr>
          <w:t>2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2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2  </w:t>
        </w:r>
        <w:r w:rsidR="0087495A" w:rsidRPr="0087249A">
          <w:rPr>
            <w:rStyle w:val="a8"/>
            <w:rFonts w:hint="eastAsia"/>
          </w:rPr>
          <w:t>特征指纹构建页面（</w:t>
        </w:r>
        <w:r w:rsidR="0087495A" w:rsidRPr="0087249A">
          <w:rPr>
            <w:rStyle w:val="a8"/>
          </w:rPr>
          <w:t>3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0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3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3  </w:t>
        </w:r>
        <w:r w:rsidR="0087495A" w:rsidRPr="0087249A">
          <w:rPr>
            <w:rStyle w:val="a8"/>
            <w:rFonts w:hint="eastAsia"/>
          </w:rPr>
          <w:t>特征指纹构建页面（</w:t>
        </w:r>
        <w:r w:rsidR="0087495A" w:rsidRPr="0087249A">
          <w:rPr>
            <w:rStyle w:val="a8"/>
          </w:rPr>
          <w:t>4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4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4  </w:t>
        </w:r>
        <w:r w:rsidR="0087495A" w:rsidRPr="0087249A">
          <w:rPr>
            <w:rStyle w:val="a8"/>
            <w:rFonts w:hint="eastAsia"/>
          </w:rPr>
          <w:t>设备识别页面（</w:t>
        </w:r>
        <w:r w:rsidR="0087495A" w:rsidRPr="0087249A">
          <w:rPr>
            <w:rStyle w:val="a8"/>
          </w:rPr>
          <w:t>1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1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pStyle w:val="a9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5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5  </w:t>
        </w:r>
        <w:r w:rsidR="0087495A" w:rsidRPr="0087249A">
          <w:rPr>
            <w:rStyle w:val="a8"/>
            <w:rFonts w:hint="eastAsia"/>
          </w:rPr>
          <w:t>设备识别页面（</w:t>
        </w:r>
        <w:r w:rsidR="0087495A" w:rsidRPr="0087249A">
          <w:rPr>
            <w:rStyle w:val="a8"/>
          </w:rPr>
          <w:t>2</w:t>
        </w:r>
        <w:r w:rsidR="0087495A" w:rsidRPr="0087249A">
          <w:rPr>
            <w:rStyle w:val="a8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2</w:t>
        </w:r>
        <w:r w:rsidR="0087495A">
          <w:rPr>
            <w:webHidden/>
          </w:rPr>
          <w:fldChar w:fldCharType="end"/>
        </w:r>
      </w:hyperlink>
    </w:p>
    <w:p w:rsidR="0087495A" w:rsidRDefault="0077783D" w:rsidP="0087495A">
      <w:pPr>
        <w:ind w:firstLineChars="0"/>
        <w:rPr>
          <w:rStyle w:val="a8"/>
        </w:rPr>
      </w:pPr>
      <w:hyperlink w:anchor="_Toc513572506" w:history="1">
        <w:r w:rsidR="0087495A" w:rsidRPr="0087249A">
          <w:rPr>
            <w:rStyle w:val="a8"/>
            <w:rFonts w:hint="eastAsia"/>
          </w:rPr>
          <w:t>图</w:t>
        </w:r>
        <w:r w:rsidR="0087495A" w:rsidRPr="0087249A">
          <w:rPr>
            <w:rStyle w:val="a8"/>
          </w:rPr>
          <w:t xml:space="preserve"> 5</w:t>
        </w:r>
        <w:r w:rsidR="0087495A" w:rsidRPr="0087249A">
          <w:rPr>
            <w:rStyle w:val="a8"/>
          </w:rPr>
          <w:noBreakHyphen/>
          <w:t xml:space="preserve">16  </w:t>
        </w:r>
        <w:r w:rsidR="0087495A" w:rsidRPr="0087249A">
          <w:rPr>
            <w:rStyle w:val="a8"/>
            <w:rFonts w:hint="eastAsia"/>
          </w:rPr>
          <w:t>指纹库更新页面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3</w:t>
        </w:r>
        <w:r w:rsidR="0087495A">
          <w:rPr>
            <w:webHidden/>
          </w:rPr>
          <w:fldChar w:fldCharType="end"/>
        </w:r>
      </w:hyperlink>
    </w:p>
    <w:p w:rsidR="00426D62" w:rsidRDefault="00426D62" w:rsidP="0087495A">
      <w:pPr>
        <w:ind w:firstLineChars="0"/>
        <w:rPr>
          <w:rStyle w:val="a8"/>
        </w:rPr>
      </w:pPr>
    </w:p>
    <w:p w:rsidR="00426D62" w:rsidRDefault="00426D62" w:rsidP="0087495A">
      <w:pPr>
        <w:ind w:firstLineChars="0"/>
        <w:rPr>
          <w:rStyle w:val="a8"/>
        </w:rPr>
      </w:pPr>
    </w:p>
    <w:p w:rsidR="00426D62" w:rsidRDefault="00426D62" w:rsidP="00426D62">
      <w:pPr>
        <w:ind w:firstLine="480"/>
      </w:pPr>
      <w:r>
        <w:t>随着无线网络的飞速发展和移动设备的日益普及</w:t>
      </w:r>
      <w:r>
        <w:rPr>
          <w:rFonts w:hint="eastAsia"/>
        </w:rPr>
        <w:t>，</w:t>
      </w:r>
      <w:r>
        <w:t>无线网络技术在给人们日常生活带来方便的同时</w:t>
      </w:r>
      <w:r>
        <w:rPr>
          <w:rFonts w:hint="eastAsia"/>
        </w:rPr>
        <w:t>，也存在</w:t>
      </w:r>
      <w:r>
        <w:t>着许多安全隐患</w:t>
      </w:r>
      <w:r>
        <w:rPr>
          <w:rFonts w:hint="eastAsia"/>
        </w:rPr>
        <w:t>。</w:t>
      </w:r>
      <w:r w:rsidRPr="002A4377">
        <w:rPr>
          <w:rFonts w:hint="eastAsia"/>
        </w:rPr>
        <w:t>相比于有线网络，无线网络由于其开放性更容易遭受到恶意攻击。隐私泄露、网络欺骗、假冒攻击等问题时刻威胁着网络用户的安全。</w:t>
      </w:r>
      <w:r>
        <w:rPr>
          <w:rFonts w:hint="eastAsia"/>
        </w:rPr>
        <w:t>为了增强无线网络的安全性能，本文提出了基于流量认知分析的无线设备指纹识别技术，在不影响设备正常使用的情况下，实现对无线设备的精确识别。</w:t>
      </w:r>
    </w:p>
    <w:p w:rsidR="00426D62" w:rsidRDefault="00426D62" w:rsidP="00426D62">
      <w:pPr>
        <w:ind w:firstLine="480"/>
      </w:pPr>
      <w:r>
        <w:t>本文首先分析了</w:t>
      </w:r>
      <w:r>
        <w:rPr>
          <w:rFonts w:hint="eastAsia"/>
        </w:rPr>
        <w:t>无线</w:t>
      </w:r>
      <w:r>
        <w:t>数据帧与设备个体之间的相关性</w:t>
      </w:r>
      <w:r>
        <w:rPr>
          <w:rFonts w:hint="eastAsia"/>
        </w:rPr>
        <w:t>，</w:t>
      </w:r>
      <w:r>
        <w:t>并提出了基于流量认知的无线设备指纹识别方案</w:t>
      </w:r>
      <w:r>
        <w:rPr>
          <w:rFonts w:hint="eastAsia"/>
        </w:rPr>
        <w:t>。</w:t>
      </w:r>
      <w:r>
        <w:t>为了验证方案的可行性</w:t>
      </w:r>
      <w:r>
        <w:rPr>
          <w:rFonts w:hint="eastAsia"/>
        </w:rPr>
        <w:t>，</w:t>
      </w:r>
      <w:r>
        <w:t>我们捕获到包含个人</w:t>
      </w:r>
      <w:r>
        <w:t>PC</w:t>
      </w:r>
      <w:r>
        <w:rPr>
          <w:rFonts w:hint="eastAsia"/>
        </w:rPr>
        <w:t>、</w:t>
      </w:r>
      <w:r>
        <w:t>智能手机</w:t>
      </w:r>
      <w:r>
        <w:rPr>
          <w:rFonts w:hint="eastAsia"/>
        </w:rPr>
        <w:t>、</w:t>
      </w:r>
      <w:r>
        <w:t>平板电脑在内的</w:t>
      </w:r>
      <w:r>
        <w:rPr>
          <w:rFonts w:hint="eastAsia"/>
        </w:rPr>
        <w:t>23</w:t>
      </w:r>
      <w:r>
        <w:rPr>
          <w:rFonts w:hint="eastAsia"/>
        </w:rPr>
        <w:t>台无线设备的流量数据，创建了设备指纹识别的数据集。本文从</w:t>
      </w:r>
      <w:r>
        <w:rPr>
          <w:rFonts w:hint="eastAsia"/>
        </w:rPr>
        <w:t>TCP</w:t>
      </w:r>
      <w:r>
        <w:rPr>
          <w:rFonts w:hint="eastAsia"/>
        </w:rPr>
        <w:t>流量数据帧中提取出帧时间间隔、帧大小和传输速率三种参数，对每种参数的数据进行降噪和归一化处理，将数据转换成易于提取特征的格式。本文提出了两种特征指纹生成方法：基于概率密度的特征指纹和基于多特征融合的特征指纹。基于概率密度的特征指纹是统计每种参数的概率密度，将其作为特征，</w:t>
      </w:r>
      <w:r>
        <w:t>三个参数分别形成三类特征指纹</w:t>
      </w:r>
      <w:r>
        <w:rPr>
          <w:rFonts w:hint="eastAsia"/>
        </w:rPr>
        <w:t>。</w:t>
      </w:r>
      <w:r>
        <w:t>多特征融合的特征指纹是将三个独立的特征指纹组合在一起</w:t>
      </w:r>
      <w:r>
        <w:rPr>
          <w:rFonts w:hint="eastAsia"/>
        </w:rPr>
        <w:t>，</w:t>
      </w:r>
      <w:r>
        <w:t>以形成能够更加完整表征设备身份信息的特征指纹</w:t>
      </w:r>
      <w:r>
        <w:rPr>
          <w:rFonts w:hint="eastAsia"/>
        </w:rPr>
        <w:t>。</w:t>
      </w:r>
    </w:p>
    <w:p w:rsidR="00426D62" w:rsidRDefault="00426D62" w:rsidP="00426D62">
      <w:pPr>
        <w:ind w:firstLine="480"/>
      </w:pPr>
      <w:bookmarkStart w:id="0" w:name="OLE_LINK1"/>
      <w:bookmarkStart w:id="1" w:name="OLE_LINK2"/>
      <w:r>
        <w:t>针对无线设备识别问题</w:t>
      </w:r>
      <w:r>
        <w:rPr>
          <w:rFonts w:hint="eastAsia"/>
        </w:rPr>
        <w:t>，</w:t>
      </w:r>
      <w:r>
        <w:t>本文使用随机森林</w:t>
      </w:r>
      <w:r>
        <w:rPr>
          <w:rFonts w:hint="eastAsia"/>
        </w:rPr>
        <w:t>（</w:t>
      </w:r>
      <w:r>
        <w:rPr>
          <w:rFonts w:hint="eastAsia"/>
        </w:rPr>
        <w:t>RF</w:t>
      </w:r>
      <w:r>
        <w:rPr>
          <w:rFonts w:hint="eastAsia"/>
        </w:rPr>
        <w:t>）、支持向量机（</w:t>
      </w:r>
      <w:r>
        <w:rPr>
          <w:rFonts w:hint="eastAsia"/>
        </w:rPr>
        <w:t>SVM</w:t>
      </w:r>
      <w:r>
        <w:rPr>
          <w:rFonts w:hint="eastAsia"/>
        </w:rPr>
        <w:t>）、</w:t>
      </w:r>
      <w:r>
        <w:rPr>
          <w:rFonts w:hint="eastAsia"/>
        </w:rPr>
        <w:t>K</w:t>
      </w:r>
      <w:r>
        <w:rPr>
          <w:rFonts w:hint="eastAsia"/>
        </w:rPr>
        <w:t>最近邻（</w:t>
      </w:r>
      <w:r>
        <w:rPr>
          <w:rFonts w:hint="eastAsia"/>
        </w:rPr>
        <w:t>KNN</w:t>
      </w:r>
      <w:r>
        <w:rPr>
          <w:rFonts w:hint="eastAsia"/>
        </w:rPr>
        <w:t>）、朴素贝叶斯（</w:t>
      </w:r>
      <w:r>
        <w:rPr>
          <w:rFonts w:hint="eastAsia"/>
        </w:rPr>
        <w:t>NBC</w:t>
      </w:r>
      <w:r>
        <w:rPr>
          <w:rFonts w:hint="eastAsia"/>
        </w:rPr>
        <w:t>）四种分类器进行设备身份模型的构建与评估，并采用准确率（</w:t>
      </w:r>
      <w:r>
        <w:rPr>
          <w:rFonts w:hint="eastAsia"/>
        </w:rPr>
        <w:t>precision</w:t>
      </w:r>
      <w:r>
        <w:rPr>
          <w:rFonts w:hint="eastAsia"/>
        </w:rPr>
        <w:t>）、召回率（</w:t>
      </w:r>
      <w:r>
        <w:rPr>
          <w:rFonts w:hint="eastAsia"/>
        </w:rPr>
        <w:t>recall</w:t>
      </w:r>
      <w:r>
        <w:rPr>
          <w:rFonts w:hint="eastAsia"/>
        </w:rPr>
        <w:t>）和</w:t>
      </w:r>
      <w:r>
        <w:rPr>
          <w:rFonts w:hint="eastAsia"/>
        </w:rPr>
        <w:t>F1</w:t>
      </w:r>
      <w:r>
        <w:rPr>
          <w:rFonts w:hint="eastAsia"/>
        </w:rPr>
        <w:t>值来评估识别的效果。本文分别对两种特征指纹和四种分类器的性能进行比较，实验结果表明：融合特征在标识设备身份方面表现更好，在各种分类器下均能取得较好的效果；在四种分类器中，随机森林更适合无线设备指纹识别问题，无论使用哪种特征指纹均能得到较好的识别精度。当使用融合特征指纹时，随机森林分类器的</w:t>
      </w:r>
      <w:r>
        <w:rPr>
          <w:rFonts w:hint="eastAsia"/>
        </w:rPr>
        <w:t>precision</w:t>
      </w:r>
      <w:r>
        <w:rPr>
          <w:rFonts w:hint="eastAsia"/>
        </w:rPr>
        <w:t>、</w:t>
      </w:r>
      <w:r>
        <w:rPr>
          <w:rFonts w:hint="eastAsia"/>
        </w:rPr>
        <w:t>recall</w:t>
      </w:r>
      <w:r>
        <w:rPr>
          <w:rFonts w:hint="eastAsia"/>
        </w:rPr>
        <w:t>和</w:t>
      </w:r>
      <w:r>
        <w:rPr>
          <w:rFonts w:hint="eastAsia"/>
        </w:rPr>
        <w:t>F</w:t>
      </w:r>
      <w:r>
        <w:t>1</w:t>
      </w:r>
      <w:r>
        <w:t>值分别为</w:t>
      </w:r>
      <w:r>
        <w:rPr>
          <w:rFonts w:hint="eastAsia"/>
        </w:rPr>
        <w:t>0.9930</w:t>
      </w:r>
      <w:r>
        <w:rPr>
          <w:rFonts w:hint="eastAsia"/>
        </w:rPr>
        <w:t>、</w:t>
      </w:r>
      <w:r>
        <w:rPr>
          <w:rFonts w:hint="eastAsia"/>
        </w:rPr>
        <w:t>0.976</w:t>
      </w:r>
      <w:r>
        <w:rPr>
          <w:rFonts w:hint="eastAsia"/>
        </w:rPr>
        <w:t>和</w:t>
      </w:r>
      <w:r>
        <w:rPr>
          <w:rFonts w:hint="eastAsia"/>
        </w:rPr>
        <w:t>0.9783</w:t>
      </w:r>
      <w:r>
        <w:rPr>
          <w:rFonts w:hint="eastAsia"/>
        </w:rPr>
        <w:t>。</w:t>
      </w:r>
      <w:r>
        <w:t>本文还探讨了特征空间的变化对识别效果的影响</w:t>
      </w:r>
      <w:r>
        <w:rPr>
          <w:rFonts w:hint="eastAsia"/>
        </w:rPr>
        <w:t>，即更改特征指纹生成过程中的部分参数，比较各分类器的效果和两种特征指纹的性能。实验结果表明，随机森林的分类效果比较稳定，始终能保持较好的识别结果；</w:t>
      </w:r>
      <w:bookmarkStart w:id="2" w:name="OLE_LINK7"/>
      <w:r>
        <w:rPr>
          <w:rFonts w:hint="eastAsia"/>
        </w:rPr>
        <w:t>相比于基于概率密度的特征指纹，融合特征指纹的鲁棒性更好，当特征指纹生成过程中的参数变化时，融合特征仍能较好地标识设备的身份。</w:t>
      </w:r>
    </w:p>
    <w:p w:rsidR="00426D62" w:rsidRDefault="00426D62" w:rsidP="00426D62">
      <w:pPr>
        <w:ind w:firstLineChars="0"/>
      </w:pPr>
      <w:bookmarkStart w:id="3" w:name="OLE_LINK8"/>
      <w:bookmarkEnd w:id="0"/>
      <w:bookmarkEnd w:id="1"/>
      <w:bookmarkEnd w:id="2"/>
      <w:r>
        <w:t>基于上述提出的无线设备指纹识别技术</w:t>
      </w:r>
      <w:r>
        <w:rPr>
          <w:rFonts w:hint="eastAsia"/>
        </w:rPr>
        <w:t>，</w:t>
      </w:r>
      <w:r>
        <w:t>本文设计并实现了基于</w:t>
      </w:r>
      <w:r>
        <w:t>B/S</w:t>
      </w:r>
      <w:r>
        <w:t>架构的无线设备识别原型系统</w:t>
      </w:r>
      <w:r>
        <w:rPr>
          <w:rFonts w:hint="eastAsia"/>
        </w:rPr>
        <w:t>，</w:t>
      </w:r>
      <w:r>
        <w:t>原型系统包含流量数据捕获</w:t>
      </w:r>
      <w:r>
        <w:rPr>
          <w:rFonts w:hint="eastAsia"/>
        </w:rPr>
        <w:t>、</w:t>
      </w:r>
      <w:r>
        <w:t>特征指纹生成</w:t>
      </w:r>
      <w:r>
        <w:rPr>
          <w:rFonts w:hint="eastAsia"/>
        </w:rPr>
        <w:t>、</w:t>
      </w:r>
      <w:r>
        <w:t>无线设备识别和指纹库更新四个功能模块</w:t>
      </w:r>
      <w:r>
        <w:rPr>
          <w:rFonts w:hint="eastAsia"/>
        </w:rPr>
        <w:t>。</w:t>
      </w:r>
      <w:r>
        <w:t>其中流量数据捕获模块用于实时捕获流量数据</w:t>
      </w:r>
      <w:r>
        <w:rPr>
          <w:rFonts w:hint="eastAsia"/>
        </w:rPr>
        <w:t>；</w:t>
      </w:r>
      <w:r>
        <w:t>特征指纹生成模块负责特征参数的提取</w:t>
      </w:r>
      <w:r>
        <w:rPr>
          <w:rFonts w:hint="eastAsia"/>
        </w:rPr>
        <w:t>、</w:t>
      </w:r>
      <w:r>
        <w:t>数据降噪和归一化</w:t>
      </w:r>
      <w:r>
        <w:rPr>
          <w:rFonts w:hint="eastAsia"/>
        </w:rPr>
        <w:t>，</w:t>
      </w:r>
      <w:r>
        <w:t>并提取出相应的特征指纹</w:t>
      </w:r>
      <w:r>
        <w:rPr>
          <w:rFonts w:hint="eastAsia"/>
        </w:rPr>
        <w:t>；设备识别模块将设备的特征指纹与指纹库中的指纹进行比对，识别出设备类型；指纹库更新模块根据识别的结果将新设备指纹加入指纹库中。</w:t>
      </w:r>
      <w:bookmarkEnd w:id="3"/>
    </w:p>
    <w:p w:rsidR="00ED69A2" w:rsidRDefault="00ED69A2" w:rsidP="00426D62">
      <w:pPr>
        <w:ind w:firstLineChars="0"/>
        <w:rPr>
          <w:sz w:val="21"/>
        </w:rPr>
      </w:pPr>
      <w:r>
        <w:rPr>
          <w:rFonts w:hint="eastAsia"/>
          <w:sz w:val="21"/>
        </w:rPr>
        <w:t>网络流量；设备识别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特征指纹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分类器</w:t>
      </w:r>
    </w:p>
    <w:p w:rsidR="006D2C4C" w:rsidRPr="002E6663" w:rsidRDefault="006D2C4C" w:rsidP="006D2C4C">
      <w:pPr>
        <w:pStyle w:val="aa"/>
        <w:spacing w:beforeLines="200" w:before="480" w:afterLines="100" w:after="240"/>
        <w:ind w:firstLine="480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5B3DA1" w:rsidRDefault="005B3DA1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3820986" w:history="1">
        <w:r w:rsidRPr="00BD720A">
          <w:rPr>
            <w:rStyle w:val="a8"/>
          </w:rPr>
          <w:t>1</w:t>
        </w:r>
        <w:r w:rsidRPr="00BD720A">
          <w:rPr>
            <w:rStyle w:val="a8"/>
            <w:rFonts w:hint="eastAsia"/>
          </w:rPr>
          <w:t xml:space="preserve"> </w:t>
        </w:r>
        <w:r w:rsidRPr="00BD720A">
          <w:rPr>
            <w:rStyle w:val="a8"/>
            <w:rFonts w:hint="eastAsia"/>
          </w:rPr>
          <w:t>绪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7" w:history="1">
        <w:r w:rsidR="005B3DA1" w:rsidRPr="00BD720A">
          <w:rPr>
            <w:rStyle w:val="a8"/>
          </w:rPr>
          <w:t>1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选题意义与应用背景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8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8" w:history="1">
        <w:r w:rsidR="005B3DA1" w:rsidRPr="00BD720A">
          <w:rPr>
            <w:rStyle w:val="a8"/>
          </w:rPr>
          <w:t>1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设备识别研究现状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8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9" w:history="1">
        <w:r w:rsidR="005B3DA1" w:rsidRPr="00BD720A">
          <w:rPr>
            <w:rStyle w:val="a8"/>
          </w:rPr>
          <w:t>1.2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软件的设备识别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8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0" w:history="1">
        <w:r w:rsidR="005B3DA1" w:rsidRPr="00BD720A">
          <w:rPr>
            <w:rStyle w:val="a8"/>
          </w:rPr>
          <w:t>1.2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硬件的设备识别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1" w:history="1">
        <w:r w:rsidR="005B3DA1" w:rsidRPr="00BD720A">
          <w:rPr>
            <w:rStyle w:val="a8"/>
          </w:rPr>
          <w:t>1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本文的研究内容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2" w:history="1">
        <w:r w:rsidR="005B3DA1" w:rsidRPr="00BD720A">
          <w:rPr>
            <w:rStyle w:val="a8"/>
          </w:rPr>
          <w:t>1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论文的组织结构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7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0993" w:history="1">
        <w:r w:rsidR="005B3DA1" w:rsidRPr="00BD720A">
          <w:rPr>
            <w:rStyle w:val="a8"/>
          </w:rPr>
          <w:t>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流量认知的无线设备指纹识别原理与框架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4" w:history="1">
        <w:r w:rsidR="005B3DA1" w:rsidRPr="00BD720A">
          <w:rPr>
            <w:rStyle w:val="a8"/>
          </w:rPr>
          <w:t>2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数据帧与设备个体的相关性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5" w:history="1">
        <w:r w:rsidR="005B3DA1" w:rsidRPr="00BD720A">
          <w:rPr>
            <w:rStyle w:val="a8"/>
          </w:rPr>
          <w:t>2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流量认知的无线设备指纹识别框架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6" w:history="1">
        <w:r w:rsidR="005B3DA1" w:rsidRPr="00BD720A">
          <w:rPr>
            <w:rStyle w:val="a8"/>
          </w:rPr>
          <w:t>2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本章小结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0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0997" w:history="1">
        <w:r w:rsidR="005B3DA1" w:rsidRPr="00BD720A">
          <w:rPr>
            <w:rStyle w:val="a8"/>
          </w:rPr>
          <w:t>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面向设备指纹的流量分析与认知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8" w:history="1">
        <w:r w:rsidR="005B3DA1" w:rsidRPr="00BD720A">
          <w:rPr>
            <w:rStyle w:val="a8"/>
          </w:rPr>
          <w:t>3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流量帧介绍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9" w:history="1">
        <w:r w:rsidR="005B3DA1" w:rsidRPr="00BD720A">
          <w:rPr>
            <w:rStyle w:val="a8"/>
          </w:rPr>
          <w:t>3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流量数据采集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099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0" w:history="1">
        <w:r w:rsidR="005B3DA1" w:rsidRPr="00BD720A">
          <w:rPr>
            <w:rStyle w:val="a8"/>
          </w:rPr>
          <w:t>3.2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网络环境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1" w:history="1">
        <w:r w:rsidR="005B3DA1" w:rsidRPr="00BD720A">
          <w:rPr>
            <w:rStyle w:val="a8"/>
          </w:rPr>
          <w:t>3.2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采集方案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2" w:history="1">
        <w:r w:rsidR="005B3DA1" w:rsidRPr="00BD720A">
          <w:rPr>
            <w:rStyle w:val="a8"/>
          </w:rPr>
          <w:t>3.2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集介绍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3" w:history="1">
        <w:r w:rsidR="005B3DA1" w:rsidRPr="00BD720A">
          <w:rPr>
            <w:rStyle w:val="a8"/>
          </w:rPr>
          <w:t>3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预处理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4" w:history="1">
        <w:r w:rsidR="005B3DA1" w:rsidRPr="00BD720A">
          <w:rPr>
            <w:rStyle w:val="a8"/>
          </w:rPr>
          <w:t>3.3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帧参数提取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1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5" w:history="1">
        <w:r w:rsidR="005B3DA1" w:rsidRPr="00BD720A">
          <w:rPr>
            <w:rStyle w:val="a8"/>
          </w:rPr>
          <w:t>3.3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降噪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0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6" w:history="1">
        <w:r w:rsidR="005B3DA1" w:rsidRPr="00BD720A">
          <w:rPr>
            <w:rStyle w:val="a8"/>
          </w:rPr>
          <w:t>3.3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归一化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7" w:history="1">
        <w:r w:rsidR="005B3DA1" w:rsidRPr="00BD720A">
          <w:rPr>
            <w:rStyle w:val="a8"/>
          </w:rPr>
          <w:t>3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特征指纹生成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8" w:history="1">
        <w:r w:rsidR="005B3DA1" w:rsidRPr="00BD720A">
          <w:rPr>
            <w:rStyle w:val="a8"/>
          </w:rPr>
          <w:t>3.4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概率密度的特征指纹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9" w:history="1">
        <w:r w:rsidR="005B3DA1" w:rsidRPr="00BD720A">
          <w:rPr>
            <w:rStyle w:val="a8"/>
          </w:rPr>
          <w:t>3.4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基于多特征融合的特征指纹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0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0" w:history="1">
        <w:r w:rsidR="005B3DA1" w:rsidRPr="00BD720A">
          <w:rPr>
            <w:rStyle w:val="a8"/>
          </w:rPr>
          <w:t>3.5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本章小结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11" w:history="1">
        <w:r w:rsidR="005B3DA1" w:rsidRPr="00BD720A">
          <w:rPr>
            <w:rStyle w:val="a8"/>
          </w:rPr>
          <w:t>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设备指纹识别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2" w:history="1">
        <w:r w:rsidR="005B3DA1" w:rsidRPr="00BD720A">
          <w:rPr>
            <w:rStyle w:val="a8"/>
          </w:rPr>
          <w:t>4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设备指纹识别概述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3" w:history="1">
        <w:r w:rsidR="005B3DA1" w:rsidRPr="00BD720A">
          <w:rPr>
            <w:rStyle w:val="a8"/>
          </w:rPr>
          <w:t>4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设备识别分类器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4" w:history="1">
        <w:r w:rsidR="005B3DA1" w:rsidRPr="00BD720A">
          <w:rPr>
            <w:rStyle w:val="a8"/>
          </w:rPr>
          <w:t>4.2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随机森林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5" w:history="1">
        <w:r w:rsidR="005B3DA1" w:rsidRPr="00BD720A">
          <w:rPr>
            <w:rStyle w:val="a8"/>
          </w:rPr>
          <w:t>4.2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支持向量机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7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6" w:history="1">
        <w:r w:rsidR="005B3DA1" w:rsidRPr="00BD720A">
          <w:rPr>
            <w:rStyle w:val="a8"/>
          </w:rPr>
          <w:t>4.2.3 K</w:t>
        </w:r>
        <w:r w:rsidR="005B3DA1" w:rsidRPr="00BD720A">
          <w:rPr>
            <w:rStyle w:val="a8"/>
            <w:rFonts w:hint="eastAsia"/>
          </w:rPr>
          <w:t>最近邻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7" w:history="1">
        <w:r w:rsidR="005B3DA1" w:rsidRPr="00BD720A">
          <w:rPr>
            <w:rStyle w:val="a8"/>
          </w:rPr>
          <w:t>4.2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朴素贝叶斯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8" w:history="1">
        <w:r w:rsidR="005B3DA1" w:rsidRPr="00BD720A">
          <w:rPr>
            <w:rStyle w:val="a8"/>
          </w:rPr>
          <w:t>4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评估方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9" w:history="1">
        <w:r w:rsidR="005B3DA1" w:rsidRPr="00BD720A">
          <w:rPr>
            <w:rStyle w:val="a8"/>
          </w:rPr>
          <w:t>4.3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数据集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1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2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0" w:history="1">
        <w:r w:rsidR="005B3DA1" w:rsidRPr="00BD720A">
          <w:rPr>
            <w:rStyle w:val="a8"/>
          </w:rPr>
          <w:t>4.3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训练和测试过程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0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1" w:history="1">
        <w:r w:rsidR="005B3DA1" w:rsidRPr="00BD720A">
          <w:rPr>
            <w:rStyle w:val="a8"/>
          </w:rPr>
          <w:t>4.3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评估指标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2" w:history="1">
        <w:r w:rsidR="005B3DA1" w:rsidRPr="00BD720A">
          <w:rPr>
            <w:rStyle w:val="a8"/>
          </w:rPr>
          <w:t>4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实验结果与分析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3" w:history="1">
        <w:r w:rsidR="005B3DA1" w:rsidRPr="00BD720A">
          <w:rPr>
            <w:rStyle w:val="a8"/>
          </w:rPr>
          <w:t>4.4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实验</w:t>
        </w:r>
        <w:r w:rsidR="005B3DA1" w:rsidRPr="00BD720A">
          <w:rPr>
            <w:rStyle w:val="a8"/>
          </w:rPr>
          <w:t>1</w:t>
        </w:r>
        <w:r w:rsidR="005B3DA1" w:rsidRPr="00BD720A">
          <w:rPr>
            <w:rStyle w:val="a8"/>
            <w:rFonts w:hint="eastAsia"/>
          </w:rPr>
          <w:t>：设备识别实验结果与分析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4" w:history="1">
        <w:r w:rsidR="005B3DA1" w:rsidRPr="00BD720A">
          <w:rPr>
            <w:rStyle w:val="a8"/>
          </w:rPr>
          <w:t>4.4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实验</w:t>
        </w:r>
        <w:r w:rsidR="005B3DA1" w:rsidRPr="00BD720A">
          <w:rPr>
            <w:rStyle w:val="a8"/>
          </w:rPr>
          <w:t>2</w:t>
        </w:r>
        <w:r w:rsidR="005B3DA1" w:rsidRPr="00BD720A">
          <w:rPr>
            <w:rStyle w:val="a8"/>
            <w:rFonts w:hint="eastAsia"/>
          </w:rPr>
          <w:t>：特征空间变化对识别效果的影响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5" w:history="1">
        <w:r w:rsidR="005B3DA1" w:rsidRPr="00BD720A">
          <w:rPr>
            <w:rStyle w:val="a8"/>
          </w:rPr>
          <w:t>4.5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本章小结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7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26" w:history="1">
        <w:r w:rsidR="005B3DA1" w:rsidRPr="00BD720A">
          <w:rPr>
            <w:rStyle w:val="a8"/>
          </w:rPr>
          <w:t>5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设备指纹识别原型系统的开发与实现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7" w:history="1">
        <w:r w:rsidR="005B3DA1" w:rsidRPr="00BD720A">
          <w:rPr>
            <w:rStyle w:val="a8"/>
          </w:rPr>
          <w:t>5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原型系统需求分析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3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8" w:history="1">
        <w:r w:rsidR="005B3DA1" w:rsidRPr="00BD720A">
          <w:rPr>
            <w:rStyle w:val="a8"/>
          </w:rPr>
          <w:t>5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原型系统架构设计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0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9" w:history="1">
        <w:r w:rsidR="005B3DA1" w:rsidRPr="00BD720A">
          <w:rPr>
            <w:rStyle w:val="a8"/>
          </w:rPr>
          <w:t>5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原型系统实现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2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0" w:history="1">
        <w:r w:rsidR="005B3DA1" w:rsidRPr="00BD720A">
          <w:rPr>
            <w:rStyle w:val="a8"/>
          </w:rPr>
          <w:t>5.3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流量数据捕获模块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1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1" w:history="1">
        <w:r w:rsidR="005B3DA1" w:rsidRPr="00BD720A">
          <w:rPr>
            <w:rStyle w:val="a8"/>
          </w:rPr>
          <w:t>5.3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特征指纹形成模块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2" w:history="1">
        <w:r w:rsidR="005B3DA1" w:rsidRPr="00BD720A">
          <w:rPr>
            <w:rStyle w:val="a8"/>
          </w:rPr>
          <w:t>5.3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设备识别模块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3" w:history="1">
        <w:r w:rsidR="005B3DA1" w:rsidRPr="00BD720A">
          <w:rPr>
            <w:rStyle w:val="a8"/>
          </w:rPr>
          <w:t>5.3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指纹库更新模块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4" w:history="1">
        <w:r w:rsidR="005B3DA1" w:rsidRPr="00BD720A">
          <w:rPr>
            <w:rStyle w:val="a8"/>
          </w:rPr>
          <w:t>5.3.5 Web</w:t>
        </w:r>
        <w:r w:rsidR="005B3DA1" w:rsidRPr="00BD720A">
          <w:rPr>
            <w:rStyle w:val="a8"/>
            <w:rFonts w:hint="eastAsia"/>
          </w:rPr>
          <w:t>服务器端开发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5" w:history="1">
        <w:r w:rsidR="005B3DA1" w:rsidRPr="00BD720A">
          <w:rPr>
            <w:rStyle w:val="a8"/>
          </w:rPr>
          <w:t>5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原型系统功能测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6" w:history="1">
        <w:r w:rsidR="005B3DA1" w:rsidRPr="00BD720A">
          <w:rPr>
            <w:rStyle w:val="a8"/>
          </w:rPr>
          <w:t>5.4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流量数据捕获模块功能测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49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7" w:history="1">
        <w:r w:rsidR="005B3DA1" w:rsidRPr="00BD720A">
          <w:rPr>
            <w:rStyle w:val="a8"/>
          </w:rPr>
          <w:t>5.4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特征指纹构建模块功能测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7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0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8" w:history="1">
        <w:r w:rsidR="005B3DA1" w:rsidRPr="00BD720A">
          <w:rPr>
            <w:rStyle w:val="a8"/>
          </w:rPr>
          <w:t>5.4.3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无线设备识别模块功能测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8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2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9" w:history="1">
        <w:r w:rsidR="005B3DA1" w:rsidRPr="00BD720A">
          <w:rPr>
            <w:rStyle w:val="a8"/>
          </w:rPr>
          <w:t>5.4.4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指纹库更新模块功能测试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39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3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0" w:history="1">
        <w:r w:rsidR="005B3DA1" w:rsidRPr="00BD720A">
          <w:rPr>
            <w:rStyle w:val="a8"/>
          </w:rPr>
          <w:t>5.5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本章小结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0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4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1" w:history="1">
        <w:r w:rsidR="005B3DA1" w:rsidRPr="00BD720A">
          <w:rPr>
            <w:rStyle w:val="a8"/>
          </w:rPr>
          <w:t>6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结论与展望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1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2" w:history="1">
        <w:r w:rsidR="005B3DA1" w:rsidRPr="00BD720A">
          <w:rPr>
            <w:rStyle w:val="a8"/>
          </w:rPr>
          <w:t>6.1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论文工作总结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2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5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20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3" w:history="1">
        <w:r w:rsidR="005B3DA1" w:rsidRPr="00BD720A">
          <w:rPr>
            <w:rStyle w:val="a8"/>
          </w:rPr>
          <w:t>6.2</w:t>
        </w:r>
        <w:r w:rsidR="005B3DA1" w:rsidRPr="00BD720A">
          <w:rPr>
            <w:rStyle w:val="a8"/>
            <w:rFonts w:hint="eastAsia"/>
          </w:rPr>
          <w:t xml:space="preserve"> </w:t>
        </w:r>
        <w:r w:rsidR="005B3DA1" w:rsidRPr="00BD720A">
          <w:rPr>
            <w:rStyle w:val="a8"/>
            <w:rFonts w:hint="eastAsia"/>
          </w:rPr>
          <w:t>不足与展望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3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6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4" w:history="1">
        <w:r w:rsidR="005B3DA1" w:rsidRPr="00BD720A">
          <w:rPr>
            <w:rStyle w:val="a8"/>
            <w:rFonts w:hint="eastAsia"/>
          </w:rPr>
          <w:t>致</w:t>
        </w:r>
        <w:r w:rsidR="005B3DA1" w:rsidRPr="00BD720A">
          <w:rPr>
            <w:rStyle w:val="a8"/>
          </w:rPr>
          <w:t xml:space="preserve">  </w:t>
        </w:r>
        <w:r w:rsidR="005B3DA1" w:rsidRPr="00BD720A">
          <w:rPr>
            <w:rStyle w:val="a8"/>
            <w:rFonts w:hint="eastAsia"/>
          </w:rPr>
          <w:t>谢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4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7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5" w:history="1">
        <w:r w:rsidR="005B3DA1" w:rsidRPr="00BD720A">
          <w:rPr>
            <w:rStyle w:val="a8"/>
            <w:rFonts w:hint="eastAsia"/>
          </w:rPr>
          <w:t>参考文献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5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58</w:t>
        </w:r>
        <w:r w:rsidR="005B3DA1">
          <w:rPr>
            <w:webHidden/>
          </w:rPr>
          <w:fldChar w:fldCharType="end"/>
        </w:r>
      </w:hyperlink>
    </w:p>
    <w:p w:rsidR="005B3DA1" w:rsidRDefault="0077783D" w:rsidP="005B3DA1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6" w:history="1">
        <w:r w:rsidR="005B3DA1" w:rsidRPr="00BD720A">
          <w:rPr>
            <w:rStyle w:val="a8"/>
            <w:rFonts w:hint="eastAsia"/>
          </w:rPr>
          <w:t>攻读学位期间取得的研究成果</w:t>
        </w:r>
        <w:r w:rsidR="005B3DA1">
          <w:rPr>
            <w:webHidden/>
          </w:rPr>
          <w:tab/>
        </w:r>
        <w:r w:rsidR="005B3DA1">
          <w:rPr>
            <w:webHidden/>
          </w:rPr>
          <w:fldChar w:fldCharType="begin"/>
        </w:r>
        <w:r w:rsidR="005B3DA1">
          <w:rPr>
            <w:webHidden/>
          </w:rPr>
          <w:instrText xml:space="preserve"> PAGEREF _Toc513821046 \h </w:instrText>
        </w:r>
        <w:r w:rsidR="005B3DA1">
          <w:rPr>
            <w:webHidden/>
          </w:rPr>
        </w:r>
        <w:r w:rsidR="005B3DA1">
          <w:rPr>
            <w:webHidden/>
          </w:rPr>
          <w:fldChar w:fldCharType="separate"/>
        </w:r>
        <w:r w:rsidR="005B3DA1">
          <w:rPr>
            <w:webHidden/>
          </w:rPr>
          <w:t>61</w:t>
        </w:r>
        <w:r w:rsidR="005B3DA1">
          <w:rPr>
            <w:webHidden/>
          </w:rPr>
          <w:fldChar w:fldCharType="end"/>
        </w:r>
      </w:hyperlink>
    </w:p>
    <w:p w:rsidR="005B3DA1" w:rsidRDefault="005B3DA1" w:rsidP="005B3DA1">
      <w:pPr>
        <w:ind w:firstLineChars="0" w:firstLine="0"/>
      </w:pPr>
      <w:r>
        <w:fldChar w:fldCharType="end"/>
      </w:r>
      <w:r>
        <w:rPr>
          <w:rFonts w:hint="eastAsia"/>
        </w:rPr>
        <w:t>声明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第</w:t>
      </w:r>
      <w:r w:rsidRPr="0076074C">
        <w:t>41</w:t>
      </w:r>
      <w:r w:rsidRPr="0076074C">
        <w:t>次《中国互联网络发展状况统计报告》发布</w:t>
      </w:r>
      <w:r w:rsidRPr="0076074C">
        <w:t xml:space="preserve">[J]. </w:t>
      </w:r>
      <w:r w:rsidRPr="0076074C">
        <w:t>中国广播</w:t>
      </w:r>
      <w:r w:rsidRPr="0076074C">
        <w:t>, 2018(3)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俞佳宝</w:t>
      </w:r>
      <w:r w:rsidRPr="0076074C">
        <w:t xml:space="preserve">, </w:t>
      </w:r>
      <w:r w:rsidRPr="0076074C">
        <w:t>胡爱群</w:t>
      </w:r>
      <w:r w:rsidRPr="0076074C">
        <w:t xml:space="preserve">, </w:t>
      </w:r>
      <w:r w:rsidRPr="0076074C">
        <w:t>朱长明</w:t>
      </w:r>
      <w:r w:rsidRPr="0076074C">
        <w:t>,</w:t>
      </w:r>
      <w:r w:rsidRPr="0076074C">
        <w:t>等</w:t>
      </w:r>
      <w:r w:rsidRPr="0076074C">
        <w:t xml:space="preserve">. </w:t>
      </w:r>
      <w:r w:rsidRPr="0076074C">
        <w:t>无线通信设备的射频指纹提取与识别方法</w:t>
      </w:r>
      <w:r w:rsidRPr="0076074C">
        <w:t xml:space="preserve">[J]. </w:t>
      </w:r>
      <w:r w:rsidRPr="0076074C">
        <w:t>密码学报</w:t>
      </w:r>
      <w:r w:rsidRPr="0076074C">
        <w:t>, 2016, 3(5)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袁红林</w:t>
      </w:r>
      <w:r w:rsidRPr="0076074C">
        <w:t xml:space="preserve">. </w:t>
      </w:r>
      <w:r w:rsidRPr="0076074C">
        <w:t>基于射频指纹的无线网络物理层认证关键技术研究</w:t>
      </w:r>
      <w:r w:rsidRPr="0076074C">
        <w:t xml:space="preserve">[D]. </w:t>
      </w:r>
      <w:r w:rsidRPr="0076074C">
        <w:t>东南大学</w:t>
      </w:r>
      <w:r w:rsidRPr="0076074C">
        <w:t>, 2011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Chaabouni R. Break WEP Faster with Statistical Analysis[J]. Epfl, 2006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Mavridis I P, Androulakis A I E, Halkias A B, et al. Real-Life Paradigms of Wireless Network Security Attacks[C]// Informatics. IEEE, 2011:112-116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Ross A, Jain A. Information fusion in biometrics[J]. Pattern Recognition Letters, 2003, 24(13):2115-2125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Tuyls P, Goseling J. Capacity and Examples of Template-Protecting Biometric Authentication Systems[C]// Biometric Authentication, ECCV 2004 International Workshop, BioAW </w:t>
      </w:r>
      <w:r w:rsidRPr="0076074C">
        <w:lastRenderedPageBreak/>
        <w:t>2004, Prague, Czech Republic, May 15, 2004, Proceedings. DBLP, 2004:158-170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Talbot K I, Duley P R, Hyatt M H. Specific emitter identification and verification[J]. Technology Review, 2003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Riezenman M J. Cellular security: better, but foes still lurk[J]. Spectrum IEEE, 2000, 37(6):39-42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Langley L E. Specific emitter identification (SEI) and classical parameter fusion technology[C]// Wescon/'93. Conference Record. IEEE, 2002:377-381.</w:t>
      </w:r>
    </w:p>
    <w:p w:rsidR="00DE2EE9" w:rsidRDefault="00DE2EE9" w:rsidP="00DE2EE9">
      <w:pPr>
        <w:pStyle w:val="a"/>
        <w:numPr>
          <w:ilvl w:val="0"/>
          <w:numId w:val="3"/>
        </w:numPr>
        <w:ind w:firstLine="400"/>
        <w:rPr>
          <w:rFonts w:hint="eastAsia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张旭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信号分析的无线设备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“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指纹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”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特征提取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北京邮电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5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Guo F, Chiueh T. Sequence Number-Based MAC Address Spoof Detection[J]. Lecture Notes in Computer Science, 2005, 3858:309-329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顾杨</w:t>
      </w:r>
      <w:r w:rsidRPr="0076074C">
        <w:t xml:space="preserve">. </w:t>
      </w:r>
      <w:r w:rsidRPr="0076074C">
        <w:t>基于无线设备特征指纹的无线钓鱼接入点检测技术研究</w:t>
      </w:r>
      <w:r w:rsidRPr="0076074C">
        <w:t xml:space="preserve">[D]. </w:t>
      </w:r>
      <w:r w:rsidRPr="0076074C">
        <w:t>南京邮电大学</w:t>
      </w:r>
      <w:r w:rsidRPr="0076074C">
        <w:t>, 2014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Desmond L C C, Yuan C C, Tan C P, et al. Identifying unique devices through wireless fingerprinting[C]// ACM Conference on Wireless Network Security, WISEC 2008, Alexandria, Va, Usa, March 31 - April. DBLP, 2008:46-55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Pang J, Greenstein B, Gummadi R, et al. 802.11 user fingerprinting[C]// International Conference on Mobile Computing and Networking, MOBICOM 2007, Montréal, Québec, Canada, September. DBLP, 2007:99-110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Sieka B. Active fingerprinting of 802.11 devices by timing analysis[C]// Ccnc 2006. 2006, IEEE Consumer Communications and NETWORKING Conference. IEEE, 2006:15-19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Gao K, Corbett C, Beyah R. A passive approach to wireless device fingerprinting[C]// Ieee/ifip International Conference on Dependable Systems and Networks. IEEE, 2010:383-392. Yen T F, Xie Y, Yu F, et al. Host Fingerprinting and Tracking on the Web:Privacy and Security Implications[J]. 2012, 11(1):111 - 124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Lyon G. Nmap: a free network mapping and security scanning tool[EB/OL]. [11-5]. </w:t>
      </w:r>
      <w:hyperlink r:id="rId11" w:history="1">
        <w:r w:rsidRPr="0076074C">
          <w:t>https://nmap.org/</w:t>
        </w:r>
      </w:hyperlink>
      <w:r w:rsidRPr="0076074C">
        <w:t>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Yarochkin F, Kydyraliev M, Arkin O. Xprobe project[EB/OL]. </w:t>
      </w:r>
      <w:hyperlink r:id="rId12" w:history="1">
        <w:r w:rsidRPr="0076074C">
          <w:t>http://ofirarkin.wordpress.com/xprobe/</w:t>
        </w:r>
      </w:hyperlink>
      <w:r w:rsidRPr="0076074C">
        <w:t>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Eckersley P. How Unique Is Your Web Browser? Privacy Enhancing Technologies,  International Symposium, PETS 2010, Berlin, Germany, July 21-23, 2010. Proceedings, 2010[C].</w:t>
      </w:r>
    </w:p>
    <w:p w:rsidR="00DE2EE9" w:rsidRPr="0076074C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Yen T F, Xie Y, Yu F, et al. </w:t>
      </w:r>
      <w:bookmarkStart w:id="4" w:name="OLE_LINK27"/>
      <w:r w:rsidRPr="0076074C">
        <w:t>Host Fingerprinting and Tracking on the Web:Privacy and Security Implications</w:t>
      </w:r>
      <w:bookmarkEnd w:id="4"/>
      <w:r w:rsidRPr="0076074C">
        <w:t>[J]. 2012, 11(1):111 - 124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Mowery K, Bogenreif D, Yilek S, et al. </w:t>
      </w:r>
      <w:bookmarkStart w:id="5" w:name="OLE_LINK22"/>
      <w:bookmarkStart w:id="6" w:name="OLE_LINK26"/>
      <w:r w:rsidRPr="0076074C">
        <w:t>Fingerprinting Information in JavaScript Implementations</w:t>
      </w:r>
      <w:bookmarkEnd w:id="5"/>
      <w:bookmarkEnd w:id="6"/>
      <w:r w:rsidRPr="0076074C">
        <w:t>[C]// Acoustics, Speech and Signal Processing, 2009. ICASSP 2009. IEEE International Conference on. IEEE, 2011:9-12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Acar G, Juarez M, Nikiforakis N, et al. FPDetective:dusting the web for fingerprinters[C]// ACM Sigsac Conference on Computer &amp; Communications Security. ACM, 2013:1129-1140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Łukasz Olejnik, Castelluccia C, Janc A. Why Johnny Can't Browse in Peace: On the Uniqueness of Web Browsing History Patterns[J]. Hot Topics in Privacy Enhancing Technologies, 2012, 69(1-2):63-74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Bratus S, Cornelius C, Kotz D, et al. Active behavioral fingerprinting of wireless devices[C]// ACM Conference on Wireless Network Security. ACM, 2008:56-61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Radhakrishnan S V, Uluagac A S, Beyah R. GTID: A Technique for Physical Device and Device Type Fingerprinting[J]. IEEE Transactions on Dependable &amp; Secure Computing, 2015, 12(5):519-532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 xml:space="preserve">Khlifi H, Gregoire J C. Estimation and removal of clock skew from delay measures[C]// </w:t>
      </w:r>
      <w:r w:rsidRPr="0076074C">
        <w:lastRenderedPageBreak/>
        <w:t>IEEE International Conference on Local Computer Networks. IEEE, 2004:144-151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Kohno T, Broido A, Claffy K C. Remote Physical Device Fingerprinting[C]// Security and Privacy, 2005 IEEE Symposium on. IEEE, 2005:211-225.</w:t>
      </w:r>
    </w:p>
    <w:p w:rsidR="00DE2EE9" w:rsidRPr="00295933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Cristea M, Groza B. Fingerprinting Smartphones Remotely via ICMP Timestamps[J]. IEEE Communications Letters, 2013, 17(6):1081-1083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Langley L E. Specific emitter identification (SEI) and classical parameter fusion technology[C]// Wescon/'93. Conference Record. IEEE, 2002:377-381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Lanze F, Panchenko A, Braatz B, et al. Clock skew based remote device fingerprinting demystified[C]// Global Communications Conference. IEEE, 2012:813-819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Neumann C, Heen O, Onno S. An Empirical Study of Passive 802.11 Device Fingerprinting[J]. 2014:593-602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Franklin J, Mccoy D, Tabriz P, et al. Passive data link layer 802.11 wireless device driver fingerprinting[C]// Conference on Usenix Security Symposium. USENIX Association, 2006:167--178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Gerdes R M, Daniels T, Mina M, et al. Device Identification via Analog Signal Fingerprinting: A Matched Filter Approach.[C]// 144 Proceedings of the Network and Distributed System Security Symposium. 2004:78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Brik V, Banerjee S, Gruteser M, et al. Wireless device identification with radiometric signatures[C]// ACM International Conference on Mobile Computing and NETWORKING. ACM, 2008:116-127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Nguyen N T, Zheng G, Han Z, et al. Device fingerprinting to enhance wireless security using nonparametric Bayesian method[C]// INFOCOM, 2011 Proceedings IEEE. IEEE, 2011:1404-1412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Li Z, Xu W, Miller R, et al. Securing wireless systems via lower layer enforcements[C]// ACM Workshop on Wireless Security. ACM, 2006:33-42.</w:t>
      </w:r>
    </w:p>
    <w:p w:rsidR="00DE2EE9" w:rsidRPr="00547B02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Shi Y, Jensen M A. Improved Radiometric Identification of Wireless Devices Using MIMO Transmission[J]. IEEE Transactions on Information Forensics &amp; Security, 2011, 6(4):1346-1354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Das A, Borisov N, Caesar M. Do You Hear What I Hear?: Fingerprinting Smart Devices Through Embedded Acoustic Components[C]// ACM Sigsac Conference on Computer and Communications Security. ACM, 2014:441-452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Dey S, Roy N, Xu W, et al. AccelPrint: Imperfections of Accelerometers Make Smartphones Trackable[M]. 2014.</w:t>
      </w:r>
    </w:p>
    <w:p w:rsidR="00DE2EE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Breiman L I, Friedman J H, Olshen R A, et al. Classification and Regression Trees (CART)[J]. Encyclopedia of Ecology, 1984, 40(3):582-588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00"/>
      </w:pP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>陈峰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CART 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>算法的空气质量指数回归预测模型的学习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>上饶师范学院学报</w:t>
      </w:r>
      <w:r w:rsidRPr="00DE2EE9"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, 36(6):16-21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Breiman L. Random Forests[J]. Machine Learning, 2001, 45(1):5-32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Cortes C, Vapnik V. Support-vector networks[J]. Machine Learning, 1995, 20(3):273-297.</w:t>
      </w:r>
    </w:p>
    <w:p w:rsidR="00DE2EE9" w:rsidRPr="008B164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Hsu C W. A practical guide to support vector classification[J]. 2003, 67(5).</w:t>
      </w:r>
    </w:p>
    <w:p w:rsidR="00DE2EE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周志华</w:t>
      </w:r>
      <w:r w:rsidRPr="0076074C">
        <w:t xml:space="preserve">. </w:t>
      </w:r>
      <w:r w:rsidRPr="0076074C">
        <w:t>《机器学习》</w:t>
      </w:r>
      <w:r w:rsidRPr="0076074C">
        <w:t xml:space="preserve">[J]. </w:t>
      </w:r>
      <w:r w:rsidRPr="0076074C">
        <w:t>中国民商</w:t>
      </w:r>
      <w:r w:rsidRPr="0076074C">
        <w:t>, 2016(3).</w:t>
      </w:r>
    </w:p>
    <w:p w:rsidR="00DE2EE9" w:rsidRDefault="00DE2EE9" w:rsidP="00DE2EE9">
      <w:pPr>
        <w:pStyle w:val="a"/>
        <w:numPr>
          <w:ilvl w:val="0"/>
          <w:numId w:val="3"/>
        </w:numPr>
        <w:ind w:firstLine="480"/>
      </w:pPr>
      <w:r w:rsidRPr="003B2D1A">
        <w:t>Cover T M, Hart P E. Nearest neighbor pattern classification[J]. IEEE Trans</w:t>
      </w:r>
      <w:r>
        <w:t>.inf.theory, 1967, 13(1):21-27.</w:t>
      </w:r>
    </w:p>
    <w:p w:rsidR="00DE2EE9" w:rsidRDefault="00DE2EE9" w:rsidP="00DE2EE9">
      <w:pPr>
        <w:pStyle w:val="a"/>
        <w:numPr>
          <w:ilvl w:val="0"/>
          <w:numId w:val="3"/>
        </w:numPr>
        <w:ind w:firstLine="480"/>
      </w:pPr>
      <w:r w:rsidRPr="003B2D1A">
        <w:t>J H D, Yu K. Idiot's Bayes—Not So Stupid After All?[J]. International Statistical Review, 2001, 69(3):385-398.</w:t>
      </w:r>
    </w:p>
    <w:p w:rsidR="00612F47" w:rsidRPr="008B1649" w:rsidRDefault="00612F47" w:rsidP="00612F47">
      <w:pPr>
        <w:pStyle w:val="a"/>
        <w:numPr>
          <w:ilvl w:val="0"/>
          <w:numId w:val="3"/>
        </w:numPr>
        <w:ind w:firstLine="400"/>
        <w:rPr>
          <w:rFonts w:hint="eastAsia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赵敏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聚类分析与朴素贝叶斯分类在客户价值预测中的应用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合肥工业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2010.</w:t>
      </w:r>
    </w:p>
    <w:p w:rsidR="00DE2EE9" w:rsidRDefault="00DE2EE9" w:rsidP="00DE2EE9">
      <w:pPr>
        <w:pStyle w:val="a"/>
        <w:numPr>
          <w:ilvl w:val="0"/>
          <w:numId w:val="3"/>
        </w:numPr>
        <w:ind w:firstLine="480"/>
      </w:pPr>
      <w:r w:rsidRPr="0076074C">
        <w:t>Kohavi R. A study of cross-validation and bootstrap for accuracy estimation and model selection[C]// International Joint Conference on Artificial Intelligence. Morgan Kaufmann Publishers Inc. 1995:1137-1143.</w:t>
      </w:r>
    </w:p>
    <w:p w:rsidR="00DE2EE9" w:rsidRPr="00EE42A5" w:rsidRDefault="00DE2EE9" w:rsidP="00DE2EE9">
      <w:pPr>
        <w:pStyle w:val="a"/>
        <w:numPr>
          <w:ilvl w:val="0"/>
          <w:numId w:val="3"/>
        </w:numPr>
        <w:ind w:firstLine="400"/>
        <w:rPr>
          <w:color w:val="FF0000"/>
        </w:rPr>
      </w:pP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李丽萍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. 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基于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VC++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的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WinSock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网络通信程序设计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 xml:space="preserve">[J]. 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百色学院学报</w:t>
      </w:r>
      <w:r w:rsidRPr="00612F47">
        <w:rPr>
          <w:rFonts w:ascii="Arial" w:hAnsi="Arial" w:cs="Arial"/>
          <w:color w:val="FF0000"/>
          <w:sz w:val="20"/>
          <w:szCs w:val="20"/>
          <w:shd w:val="clear" w:color="auto" w:fill="FFFFFF"/>
        </w:rPr>
        <w:t>, 2003, 16(6):60-63.</w:t>
      </w:r>
    </w:p>
    <w:p w:rsidR="00EE42A5" w:rsidRPr="002E6663" w:rsidRDefault="00EE42A5" w:rsidP="00EE42A5">
      <w:pPr>
        <w:pStyle w:val="aa"/>
        <w:spacing w:beforeLines="200" w:before="480" w:afterLines="100" w:after="240"/>
        <w:ind w:firstLine="48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4342107" w:history="1">
        <w:r w:rsidRPr="00F54494">
          <w:rPr>
            <w:rStyle w:val="a8"/>
          </w:rPr>
          <w:t>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绪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08" w:history="1">
        <w:r w:rsidRPr="00F54494">
          <w:rPr>
            <w:rStyle w:val="a8"/>
          </w:rPr>
          <w:t>1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选题意义与应用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09" w:history="1">
        <w:r w:rsidRPr="00F54494">
          <w:rPr>
            <w:rStyle w:val="a8"/>
          </w:rPr>
          <w:t>1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设备识别研究现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0" w:history="1">
        <w:r w:rsidRPr="00F54494">
          <w:rPr>
            <w:rStyle w:val="a8"/>
          </w:rPr>
          <w:t>1.2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软件的设备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1" w:history="1">
        <w:r w:rsidRPr="00F54494">
          <w:rPr>
            <w:rStyle w:val="a8"/>
          </w:rPr>
          <w:t>1.2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硬件的设备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2" w:history="1">
        <w:r w:rsidRPr="00F54494">
          <w:rPr>
            <w:rStyle w:val="a8"/>
          </w:rPr>
          <w:t>1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本文的研究内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3" w:history="1">
        <w:r w:rsidRPr="00F54494">
          <w:rPr>
            <w:rStyle w:val="a8"/>
          </w:rPr>
          <w:t>1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论文的组织结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14" w:history="1">
        <w:r w:rsidRPr="00F54494">
          <w:rPr>
            <w:rStyle w:val="a8"/>
          </w:rPr>
          <w:t>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流量认知的无线设备指纹识别原理与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5" w:history="1">
        <w:r w:rsidRPr="00F54494">
          <w:rPr>
            <w:rStyle w:val="a8"/>
          </w:rPr>
          <w:t>2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数据帧与设备个体的相关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6" w:history="1">
        <w:r w:rsidRPr="00F54494">
          <w:rPr>
            <w:rStyle w:val="a8"/>
          </w:rPr>
          <w:t>2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流量认知的无线设备指纹识别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7" w:history="1">
        <w:r w:rsidRPr="00F54494">
          <w:rPr>
            <w:rStyle w:val="a8"/>
          </w:rPr>
          <w:t>2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18" w:history="1">
        <w:r w:rsidRPr="00F54494">
          <w:rPr>
            <w:rStyle w:val="a8"/>
          </w:rPr>
          <w:t>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面向设备指纹的流量分析与认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19" w:history="1">
        <w:r w:rsidRPr="00F54494">
          <w:rPr>
            <w:rStyle w:val="a8"/>
          </w:rPr>
          <w:t>3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流量数据采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0" w:history="1">
        <w:r w:rsidRPr="00F54494">
          <w:rPr>
            <w:rStyle w:val="a8"/>
          </w:rPr>
          <w:t>3.1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网络环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1" w:history="1">
        <w:r w:rsidRPr="00F54494">
          <w:rPr>
            <w:rStyle w:val="a8"/>
          </w:rPr>
          <w:t>3.1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采集方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2" w:history="1">
        <w:r w:rsidRPr="00F54494">
          <w:rPr>
            <w:rStyle w:val="a8"/>
          </w:rPr>
          <w:t>3.1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集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3" w:history="1">
        <w:r w:rsidRPr="00F54494">
          <w:rPr>
            <w:rStyle w:val="a8"/>
          </w:rPr>
          <w:t>3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预处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4" w:history="1">
        <w:r w:rsidRPr="00F54494">
          <w:rPr>
            <w:rStyle w:val="a8"/>
          </w:rPr>
          <w:t>3.2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帧参数提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5" w:history="1">
        <w:r w:rsidRPr="00F54494">
          <w:rPr>
            <w:rStyle w:val="a8"/>
          </w:rPr>
          <w:t>3.2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降噪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6" w:history="1">
        <w:r w:rsidRPr="00F54494">
          <w:rPr>
            <w:rStyle w:val="a8"/>
          </w:rPr>
          <w:t>3.2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归一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7" w:history="1">
        <w:r w:rsidRPr="00F54494">
          <w:rPr>
            <w:rStyle w:val="a8"/>
          </w:rPr>
          <w:t>3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特征指纹生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8" w:history="1">
        <w:r w:rsidRPr="00F54494">
          <w:rPr>
            <w:rStyle w:val="a8"/>
          </w:rPr>
          <w:t>3.3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概率密度的特征指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29" w:history="1">
        <w:r w:rsidRPr="00F54494">
          <w:rPr>
            <w:rStyle w:val="a8"/>
          </w:rPr>
          <w:t>3.3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基于多特征融合的特征指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0" w:history="1">
        <w:r w:rsidRPr="00F54494">
          <w:rPr>
            <w:rStyle w:val="a8"/>
          </w:rPr>
          <w:t>3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31" w:history="1">
        <w:r w:rsidRPr="00F54494">
          <w:rPr>
            <w:rStyle w:val="a8"/>
          </w:rPr>
          <w:t>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设备指纹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2" w:history="1">
        <w:r w:rsidRPr="00F54494">
          <w:rPr>
            <w:rStyle w:val="a8"/>
          </w:rPr>
          <w:t>4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设备指纹识别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3" w:history="1">
        <w:r w:rsidRPr="00F54494">
          <w:rPr>
            <w:rStyle w:val="a8"/>
          </w:rPr>
          <w:t>4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设备识别分类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4" w:history="1">
        <w:r w:rsidRPr="00F54494">
          <w:rPr>
            <w:rStyle w:val="a8"/>
          </w:rPr>
          <w:t>4.2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随机森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5" w:history="1">
        <w:r w:rsidRPr="00F54494">
          <w:rPr>
            <w:rStyle w:val="a8"/>
          </w:rPr>
          <w:t>4.2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支持向量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6" w:history="1">
        <w:r w:rsidRPr="00F54494">
          <w:rPr>
            <w:rStyle w:val="a8"/>
          </w:rPr>
          <w:t>4.2.3 K</w:t>
        </w:r>
        <w:r w:rsidRPr="00F54494">
          <w:rPr>
            <w:rStyle w:val="a8"/>
            <w:rFonts w:hint="eastAsia"/>
          </w:rPr>
          <w:t>最近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7" w:history="1">
        <w:r w:rsidRPr="00F54494">
          <w:rPr>
            <w:rStyle w:val="a8"/>
          </w:rPr>
          <w:t>4.2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朴素贝叶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8" w:history="1">
        <w:r w:rsidRPr="00F54494">
          <w:rPr>
            <w:rStyle w:val="a8"/>
          </w:rPr>
          <w:t>4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评估方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39" w:history="1">
        <w:r w:rsidRPr="00F54494">
          <w:rPr>
            <w:rStyle w:val="a8"/>
          </w:rPr>
          <w:t>4.3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数据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0" w:history="1">
        <w:r w:rsidRPr="00F54494">
          <w:rPr>
            <w:rStyle w:val="a8"/>
          </w:rPr>
          <w:t>4.3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训练和测试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1" w:history="1">
        <w:r w:rsidRPr="00F54494">
          <w:rPr>
            <w:rStyle w:val="a8"/>
          </w:rPr>
          <w:t>4.3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评估指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2" w:history="1">
        <w:r w:rsidRPr="00F54494">
          <w:rPr>
            <w:rStyle w:val="a8"/>
          </w:rPr>
          <w:t>4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实验结果与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3" w:history="1">
        <w:r w:rsidRPr="00F54494">
          <w:rPr>
            <w:rStyle w:val="a8"/>
          </w:rPr>
          <w:t>4.4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实验</w:t>
        </w:r>
        <w:r w:rsidRPr="00F54494">
          <w:rPr>
            <w:rStyle w:val="a8"/>
          </w:rPr>
          <w:t>1</w:t>
        </w:r>
        <w:r w:rsidRPr="00F54494">
          <w:rPr>
            <w:rStyle w:val="a8"/>
            <w:rFonts w:hint="eastAsia"/>
          </w:rPr>
          <w:t>：设备识别实验结果与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4" w:history="1">
        <w:r w:rsidRPr="00F54494">
          <w:rPr>
            <w:rStyle w:val="a8"/>
          </w:rPr>
          <w:t>4.4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实验</w:t>
        </w:r>
        <w:r w:rsidRPr="00F54494">
          <w:rPr>
            <w:rStyle w:val="a8"/>
          </w:rPr>
          <w:t>2</w:t>
        </w:r>
        <w:r w:rsidRPr="00F54494">
          <w:rPr>
            <w:rStyle w:val="a8"/>
            <w:rFonts w:hint="eastAsia"/>
          </w:rPr>
          <w:t>：特征空间变化对识别效果的影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5" w:history="1">
        <w:r w:rsidRPr="00F54494">
          <w:rPr>
            <w:rStyle w:val="a8"/>
          </w:rPr>
          <w:t>4.5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46" w:history="1">
        <w:r w:rsidRPr="00F54494">
          <w:rPr>
            <w:rStyle w:val="a8"/>
          </w:rPr>
          <w:t>5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设备指纹识别原型系统的开发与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7" w:history="1">
        <w:r w:rsidRPr="00F54494">
          <w:rPr>
            <w:rStyle w:val="a8"/>
          </w:rPr>
          <w:t>5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原型系统需求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8" w:history="1">
        <w:r w:rsidRPr="00F54494">
          <w:rPr>
            <w:rStyle w:val="a8"/>
          </w:rPr>
          <w:t>5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原型系统架构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49" w:history="1">
        <w:r w:rsidRPr="00F54494">
          <w:rPr>
            <w:rStyle w:val="a8"/>
          </w:rPr>
          <w:t>5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原型系统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0" w:history="1">
        <w:r w:rsidRPr="00F54494">
          <w:rPr>
            <w:rStyle w:val="a8"/>
          </w:rPr>
          <w:t>5.3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流量数据捕获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1" w:history="1">
        <w:r w:rsidRPr="00F54494">
          <w:rPr>
            <w:rStyle w:val="a8"/>
          </w:rPr>
          <w:t>5.3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特征指纹形成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bookmarkStart w:id="7" w:name="_GoBack"/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r w:rsidRPr="00F54494">
        <w:rPr>
          <w:rStyle w:val="a8"/>
        </w:rPr>
        <w:fldChar w:fldCharType="begin"/>
      </w:r>
      <w:r w:rsidRPr="00F54494">
        <w:rPr>
          <w:rStyle w:val="a8"/>
        </w:rPr>
        <w:instrText xml:space="preserve"> </w:instrText>
      </w:r>
      <w:r>
        <w:instrText>HYPERLINK \l "_Toc514342152"</w:instrText>
      </w:r>
      <w:r w:rsidRPr="00F54494">
        <w:rPr>
          <w:rStyle w:val="a8"/>
        </w:rPr>
        <w:instrText xml:space="preserve"> </w:instrText>
      </w:r>
      <w:r w:rsidRPr="00F54494">
        <w:rPr>
          <w:rStyle w:val="a8"/>
        </w:rPr>
      </w:r>
      <w:r w:rsidRPr="00F54494">
        <w:rPr>
          <w:rStyle w:val="a8"/>
        </w:rPr>
        <w:fldChar w:fldCharType="separate"/>
      </w:r>
      <w:r w:rsidRPr="00F54494">
        <w:rPr>
          <w:rStyle w:val="a8"/>
        </w:rPr>
        <w:t>5.3.3</w:t>
      </w:r>
      <w:r w:rsidRPr="00F54494">
        <w:rPr>
          <w:rStyle w:val="a8"/>
          <w:rFonts w:hint="eastAsia"/>
        </w:rPr>
        <w:t xml:space="preserve"> </w:t>
      </w:r>
      <w:r w:rsidRPr="00F54494">
        <w:rPr>
          <w:rStyle w:val="a8"/>
          <w:rFonts w:hint="eastAsia"/>
        </w:rPr>
        <w:t>无线设备识别模块</w:t>
      </w:r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514342152 \h </w:instrText>
      </w:r>
      <w:r>
        <w:rPr>
          <w:webHidden/>
        </w:rPr>
      </w:r>
      <w:r>
        <w:rPr>
          <w:webHidden/>
        </w:rPr>
        <w:fldChar w:fldCharType="separate"/>
      </w:r>
      <w:r>
        <w:rPr>
          <w:webHidden/>
        </w:rPr>
        <w:t>41</w:t>
      </w:r>
      <w:r>
        <w:rPr>
          <w:webHidden/>
        </w:rPr>
        <w:fldChar w:fldCharType="end"/>
      </w:r>
      <w:r w:rsidRPr="00F54494">
        <w:rPr>
          <w:rStyle w:val="a8"/>
        </w:rPr>
        <w:fldChar w:fldCharType="end"/>
      </w:r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3" w:history="1">
        <w:r w:rsidRPr="00F54494">
          <w:rPr>
            <w:rStyle w:val="a8"/>
          </w:rPr>
          <w:t>5.3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指纹库更新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bookmarkEnd w:id="7"/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r w:rsidRPr="00F54494">
        <w:rPr>
          <w:rStyle w:val="a8"/>
        </w:rPr>
        <w:fldChar w:fldCharType="begin"/>
      </w:r>
      <w:r w:rsidRPr="00F54494">
        <w:rPr>
          <w:rStyle w:val="a8"/>
        </w:rPr>
        <w:instrText xml:space="preserve"> </w:instrText>
      </w:r>
      <w:r>
        <w:instrText>HYPERLINK \l "_Toc514342154"</w:instrText>
      </w:r>
      <w:r w:rsidRPr="00F54494">
        <w:rPr>
          <w:rStyle w:val="a8"/>
        </w:rPr>
        <w:instrText xml:space="preserve"> </w:instrText>
      </w:r>
      <w:r w:rsidRPr="00F54494">
        <w:rPr>
          <w:rStyle w:val="a8"/>
        </w:rPr>
      </w:r>
      <w:r w:rsidRPr="00F54494">
        <w:rPr>
          <w:rStyle w:val="a8"/>
        </w:rPr>
        <w:fldChar w:fldCharType="separate"/>
      </w:r>
      <w:r w:rsidRPr="00F54494">
        <w:rPr>
          <w:rStyle w:val="a8"/>
        </w:rPr>
        <w:t>5.3.5 Web</w:t>
      </w:r>
      <w:r w:rsidRPr="00F54494">
        <w:rPr>
          <w:rStyle w:val="a8"/>
          <w:rFonts w:hint="eastAsia"/>
        </w:rPr>
        <w:t>服务器端开发</w:t>
      </w:r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514342154 \h </w:instrText>
      </w:r>
      <w:r>
        <w:rPr>
          <w:webHidden/>
        </w:rPr>
      </w:r>
      <w:r>
        <w:rPr>
          <w:webHidden/>
        </w:rPr>
        <w:fldChar w:fldCharType="separate"/>
      </w:r>
      <w:r>
        <w:rPr>
          <w:webHidden/>
        </w:rPr>
        <w:t>44</w:t>
      </w:r>
      <w:r>
        <w:rPr>
          <w:webHidden/>
        </w:rPr>
        <w:fldChar w:fldCharType="end"/>
      </w:r>
      <w:r w:rsidRPr="00F54494">
        <w:rPr>
          <w:rStyle w:val="a8"/>
        </w:rPr>
        <w:fldChar w:fldCharType="end"/>
      </w:r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5" w:history="1">
        <w:r w:rsidRPr="00F54494">
          <w:rPr>
            <w:rStyle w:val="a8"/>
          </w:rPr>
          <w:t>5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原型系统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6" w:history="1">
        <w:r w:rsidRPr="00F54494">
          <w:rPr>
            <w:rStyle w:val="a8"/>
          </w:rPr>
          <w:t>5.4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流量数据捕获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7" w:history="1">
        <w:r w:rsidRPr="00F54494">
          <w:rPr>
            <w:rStyle w:val="a8"/>
          </w:rPr>
          <w:t>5.4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特征指纹构建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8" w:history="1">
        <w:r w:rsidRPr="00F54494">
          <w:rPr>
            <w:rStyle w:val="a8"/>
          </w:rPr>
          <w:t>5.4.3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无线设备识别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30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59" w:history="1">
        <w:r w:rsidRPr="00F54494">
          <w:rPr>
            <w:rStyle w:val="a8"/>
          </w:rPr>
          <w:t>5.4.4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指纹库更新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60" w:history="1">
        <w:r w:rsidRPr="00F54494">
          <w:rPr>
            <w:rStyle w:val="a8"/>
          </w:rPr>
          <w:t>5.5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61" w:history="1">
        <w:r w:rsidRPr="00F54494">
          <w:rPr>
            <w:rStyle w:val="a8"/>
          </w:rPr>
          <w:t>6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结论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62" w:history="1">
        <w:r w:rsidRPr="00F54494">
          <w:rPr>
            <w:rStyle w:val="a8"/>
          </w:rPr>
          <w:t>6.1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论文工作总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20"/>
        <w:tabs>
          <w:tab w:val="right" w:leader="dot" w:pos="8949"/>
        </w:tabs>
        <w:ind w:left="240"/>
        <w:rPr>
          <w:rFonts w:asciiTheme="minorHAnsi" w:eastAsiaTheme="minorEastAsia" w:hAnsiTheme="minorHAnsi" w:cstheme="minorBidi"/>
          <w:sz w:val="21"/>
          <w:szCs w:val="22"/>
        </w:rPr>
      </w:pPr>
      <w:hyperlink w:anchor="_Toc514342163" w:history="1">
        <w:r w:rsidRPr="00F54494">
          <w:rPr>
            <w:rStyle w:val="a8"/>
          </w:rPr>
          <w:t>6.2</w:t>
        </w:r>
        <w:r w:rsidRPr="00F54494">
          <w:rPr>
            <w:rStyle w:val="a8"/>
            <w:rFonts w:hint="eastAsia"/>
          </w:rPr>
          <w:t xml:space="preserve"> </w:t>
        </w:r>
        <w:r w:rsidRPr="00F54494">
          <w:rPr>
            <w:rStyle w:val="a8"/>
            <w:rFonts w:hint="eastAsia"/>
          </w:rPr>
          <w:t>不足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64" w:history="1">
        <w:r w:rsidRPr="00F54494">
          <w:rPr>
            <w:rStyle w:val="a8"/>
            <w:rFonts w:hint="eastAsia"/>
          </w:rPr>
          <w:t>致</w:t>
        </w:r>
        <w:r w:rsidRPr="00F54494">
          <w:rPr>
            <w:rStyle w:val="a8"/>
          </w:rPr>
          <w:t xml:space="preserve">  </w:t>
        </w:r>
        <w:r w:rsidRPr="00F54494">
          <w:rPr>
            <w:rStyle w:val="a8"/>
            <w:rFonts w:hint="eastAsia"/>
          </w:rPr>
          <w:t>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65" w:history="1">
        <w:r w:rsidRPr="00F54494">
          <w:rPr>
            <w:rStyle w:val="a8"/>
            <w:rFonts w:hint="eastAsia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EE42A5" w:rsidRDefault="00EE42A5" w:rsidP="00EE42A5">
      <w:pPr>
        <w:pStyle w:val="10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4342166" w:history="1">
        <w:r w:rsidRPr="00F54494">
          <w:rPr>
            <w:rStyle w:val="a8"/>
            <w:rFonts w:hint="eastAsia"/>
          </w:rPr>
          <w:t>攻读学位期间取得的研究成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43421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EE42A5" w:rsidRPr="00612F47" w:rsidRDefault="00EE42A5" w:rsidP="00EE42A5">
      <w:pPr>
        <w:pStyle w:val="a"/>
        <w:numPr>
          <w:ilvl w:val="0"/>
          <w:numId w:val="5"/>
        </w:numPr>
        <w:rPr>
          <w:color w:val="FF0000"/>
        </w:rPr>
      </w:pPr>
      <w:r>
        <w:fldChar w:fldCharType="end"/>
      </w:r>
    </w:p>
    <w:sectPr w:rsidR="00EE42A5" w:rsidRPr="00612F47" w:rsidSect="0099679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7" w:h="16840" w:code="9"/>
      <w:pgMar w:top="1701" w:right="1474" w:bottom="1418" w:left="1474" w:header="1134" w:footer="992" w:gutter="0"/>
      <w:pgNumType w:start="127"/>
      <w:cols w:space="425"/>
      <w:docGrid w:linePitch="366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25B5" w:rsidRDefault="007425B5" w:rsidP="00996795">
      <w:pPr>
        <w:spacing w:line="240" w:lineRule="auto"/>
        <w:ind w:firstLine="480"/>
      </w:pPr>
      <w:r>
        <w:separator/>
      </w:r>
    </w:p>
  </w:endnote>
  <w:endnote w:type="continuationSeparator" w:id="0">
    <w:p w:rsidR="007425B5" w:rsidRDefault="007425B5" w:rsidP="0099679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 w:rsidP="0087495A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28</w:t>
    </w:r>
    <w:r>
      <w:rPr>
        <w:rStyle w:val="a6"/>
      </w:rPr>
      <w:fldChar w:fldCharType="end"/>
    </w:r>
  </w:p>
  <w:p w:rsidR="0077783D" w:rsidRDefault="0077783D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>
    <w:pPr>
      <w:pStyle w:val="a5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25B5" w:rsidRDefault="007425B5" w:rsidP="00996795">
      <w:pPr>
        <w:spacing w:line="240" w:lineRule="auto"/>
        <w:ind w:firstLine="480"/>
      </w:pPr>
      <w:r>
        <w:separator/>
      </w:r>
    </w:p>
  </w:footnote>
  <w:footnote w:type="continuationSeparator" w:id="0">
    <w:p w:rsidR="007425B5" w:rsidRDefault="007425B5" w:rsidP="0099679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>
    <w:pPr>
      <w:pStyle w:val="a4"/>
      <w:ind w:firstLine="360"/>
    </w:pPr>
    <w:r>
      <w:rPr>
        <w:rFonts w:hint="eastAsia"/>
      </w:rPr>
      <w:t>西安交通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 w:rsidP="0087495A">
    <w:pPr>
      <w:pStyle w:val="a4"/>
      <w:ind w:firstLine="360"/>
    </w:pPr>
    <w:r>
      <w:rPr>
        <w:rFonts w:hint="eastAsia"/>
      </w:rPr>
      <w:t>声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783D" w:rsidRDefault="0077783D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D7C3623"/>
    <w:multiLevelType w:val="multilevel"/>
    <w:tmpl w:val="CD7ED134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2" w15:restartNumberingAfterBreak="0">
    <w:nsid w:val="5D82016C"/>
    <w:multiLevelType w:val="hybridMultilevel"/>
    <w:tmpl w:val="6458167E"/>
    <w:lvl w:ilvl="0" w:tplc="B310FB96">
      <w:start w:val="1"/>
      <w:numFmt w:val="decimal"/>
      <w:lvlText w:val="[%1]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1"/>
  </w:num>
  <w:num w:numId="5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47C"/>
    <w:rsid w:val="00002411"/>
    <w:rsid w:val="00067BB7"/>
    <w:rsid w:val="000A48A8"/>
    <w:rsid w:val="001601F9"/>
    <w:rsid w:val="001854F8"/>
    <w:rsid w:val="0019622C"/>
    <w:rsid w:val="001C3DA9"/>
    <w:rsid w:val="001D0695"/>
    <w:rsid w:val="001E39F3"/>
    <w:rsid w:val="00217E9C"/>
    <w:rsid w:val="00262002"/>
    <w:rsid w:val="00264FF2"/>
    <w:rsid w:val="0029369C"/>
    <w:rsid w:val="00295933"/>
    <w:rsid w:val="002A6DD2"/>
    <w:rsid w:val="002C774A"/>
    <w:rsid w:val="0030479D"/>
    <w:rsid w:val="0030740A"/>
    <w:rsid w:val="00347E6C"/>
    <w:rsid w:val="004258C4"/>
    <w:rsid w:val="00426D62"/>
    <w:rsid w:val="004406E8"/>
    <w:rsid w:val="004628B7"/>
    <w:rsid w:val="004A5B66"/>
    <w:rsid w:val="00507FE7"/>
    <w:rsid w:val="005247EC"/>
    <w:rsid w:val="00547B02"/>
    <w:rsid w:val="00585F93"/>
    <w:rsid w:val="00596968"/>
    <w:rsid w:val="005A25A1"/>
    <w:rsid w:val="005B3DA1"/>
    <w:rsid w:val="005D2EE4"/>
    <w:rsid w:val="005D7366"/>
    <w:rsid w:val="005F42E8"/>
    <w:rsid w:val="00612F47"/>
    <w:rsid w:val="00622D6F"/>
    <w:rsid w:val="00653CD8"/>
    <w:rsid w:val="00672529"/>
    <w:rsid w:val="00695B9F"/>
    <w:rsid w:val="006D2C4C"/>
    <w:rsid w:val="007425B5"/>
    <w:rsid w:val="007432A6"/>
    <w:rsid w:val="00766E33"/>
    <w:rsid w:val="00773821"/>
    <w:rsid w:val="0077783D"/>
    <w:rsid w:val="007A74F5"/>
    <w:rsid w:val="007B50C0"/>
    <w:rsid w:val="007D6B3A"/>
    <w:rsid w:val="00842197"/>
    <w:rsid w:val="0087495A"/>
    <w:rsid w:val="008B1649"/>
    <w:rsid w:val="008C6966"/>
    <w:rsid w:val="008E78B8"/>
    <w:rsid w:val="00961767"/>
    <w:rsid w:val="00996795"/>
    <w:rsid w:val="00A05F2C"/>
    <w:rsid w:val="00A9768B"/>
    <w:rsid w:val="00AB000B"/>
    <w:rsid w:val="00AC04E8"/>
    <w:rsid w:val="00AE2E49"/>
    <w:rsid w:val="00AF6E92"/>
    <w:rsid w:val="00B40A95"/>
    <w:rsid w:val="00B5047C"/>
    <w:rsid w:val="00BB5016"/>
    <w:rsid w:val="00BE2C61"/>
    <w:rsid w:val="00C30E53"/>
    <w:rsid w:val="00CB6BFD"/>
    <w:rsid w:val="00DA5329"/>
    <w:rsid w:val="00DD6316"/>
    <w:rsid w:val="00DD7C5D"/>
    <w:rsid w:val="00DE2EE9"/>
    <w:rsid w:val="00DF20DD"/>
    <w:rsid w:val="00E04929"/>
    <w:rsid w:val="00E30922"/>
    <w:rsid w:val="00E57191"/>
    <w:rsid w:val="00ED69A2"/>
    <w:rsid w:val="00EE42A5"/>
    <w:rsid w:val="00EF270D"/>
    <w:rsid w:val="00F961F7"/>
    <w:rsid w:val="00FB222D"/>
    <w:rsid w:val="00FC5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748A91-09FE-46F0-B9E2-EA936F674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96795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paragraph" w:styleId="1">
    <w:name w:val="heading 1"/>
    <w:basedOn w:val="a0"/>
    <w:next w:val="a0"/>
    <w:link w:val="1Char"/>
    <w:qFormat/>
    <w:rsid w:val="00EE42A5"/>
    <w:pPr>
      <w:keepNext/>
      <w:keepLines/>
      <w:numPr>
        <w:numId w:val="4"/>
      </w:numPr>
      <w:spacing w:beforeLines="300" w:before="720" w:afterLines="200" w:after="48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0"/>
    <w:link w:val="2Char"/>
    <w:autoRedefine/>
    <w:qFormat/>
    <w:rsid w:val="00EE42A5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link w:val="3Char"/>
    <w:autoRedefine/>
    <w:qFormat/>
    <w:rsid w:val="00EE42A5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8">
    <w:name w:val="heading 8"/>
    <w:basedOn w:val="a0"/>
    <w:next w:val="a0"/>
    <w:link w:val="8Char"/>
    <w:qFormat/>
    <w:rsid w:val="00EE42A5"/>
    <w:pPr>
      <w:keepNext/>
      <w:keepLines/>
      <w:numPr>
        <w:ilvl w:val="7"/>
        <w:numId w:val="4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unhideWhenUsed/>
    <w:rsid w:val="009967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学位论文页眉 Char"/>
    <w:basedOn w:val="a1"/>
    <w:link w:val="a4"/>
    <w:uiPriority w:val="99"/>
    <w:rsid w:val="00996795"/>
    <w:rPr>
      <w:sz w:val="18"/>
      <w:szCs w:val="18"/>
    </w:rPr>
  </w:style>
  <w:style w:type="paragraph" w:styleId="a5">
    <w:name w:val="footer"/>
    <w:basedOn w:val="a0"/>
    <w:link w:val="Char0"/>
    <w:unhideWhenUsed/>
    <w:rsid w:val="009967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996795"/>
    <w:rPr>
      <w:sz w:val="18"/>
      <w:szCs w:val="18"/>
    </w:rPr>
  </w:style>
  <w:style w:type="character" w:styleId="a6">
    <w:name w:val="page number"/>
    <w:basedOn w:val="a1"/>
    <w:rsid w:val="00996795"/>
  </w:style>
  <w:style w:type="paragraph" w:styleId="a7">
    <w:name w:val="List Paragraph"/>
    <w:basedOn w:val="a0"/>
    <w:uiPriority w:val="34"/>
    <w:qFormat/>
    <w:rsid w:val="00295933"/>
    <w:pPr>
      <w:ind w:firstLine="420"/>
    </w:pPr>
  </w:style>
  <w:style w:type="character" w:styleId="a8">
    <w:name w:val="Hyperlink"/>
    <w:basedOn w:val="a1"/>
    <w:uiPriority w:val="99"/>
    <w:unhideWhenUsed/>
    <w:rsid w:val="00585F93"/>
    <w:rPr>
      <w:color w:val="0563C1" w:themeColor="hyperlink"/>
      <w:u w:val="single"/>
    </w:rPr>
  </w:style>
  <w:style w:type="paragraph" w:styleId="a9">
    <w:name w:val="table of figures"/>
    <w:basedOn w:val="a0"/>
    <w:next w:val="a0"/>
    <w:uiPriority w:val="99"/>
    <w:rsid w:val="0087495A"/>
    <w:pPr>
      <w:ind w:leftChars="200" w:left="200" w:hangingChars="200" w:hanging="200"/>
    </w:pPr>
  </w:style>
  <w:style w:type="paragraph" w:styleId="10">
    <w:name w:val="toc 1"/>
    <w:basedOn w:val="a0"/>
    <w:next w:val="a0"/>
    <w:uiPriority w:val="39"/>
    <w:rsid w:val="006D2C4C"/>
    <w:pPr>
      <w:ind w:firstLineChars="0" w:firstLine="0"/>
    </w:pPr>
  </w:style>
  <w:style w:type="paragraph" w:styleId="20">
    <w:name w:val="toc 2"/>
    <w:basedOn w:val="a0"/>
    <w:next w:val="a0"/>
    <w:uiPriority w:val="39"/>
    <w:rsid w:val="006D2C4C"/>
    <w:pPr>
      <w:ind w:leftChars="100" w:left="100" w:firstLineChars="0" w:firstLine="0"/>
    </w:pPr>
  </w:style>
  <w:style w:type="paragraph" w:styleId="30">
    <w:name w:val="toc 3"/>
    <w:basedOn w:val="a0"/>
    <w:next w:val="a0"/>
    <w:uiPriority w:val="39"/>
    <w:rsid w:val="006D2C4C"/>
    <w:pPr>
      <w:ind w:leftChars="200" w:left="200" w:firstLineChars="0" w:firstLine="0"/>
    </w:pPr>
  </w:style>
  <w:style w:type="paragraph" w:customStyle="1" w:styleId="aa">
    <w:name w:val="目录标题"/>
    <w:basedOn w:val="a0"/>
    <w:rsid w:val="006D2C4C"/>
    <w:pPr>
      <w:spacing w:beforeLines="300" w:before="720" w:afterLines="200" w:after="480"/>
      <w:ind w:firstLineChars="0" w:firstLine="0"/>
      <w:jc w:val="center"/>
    </w:pPr>
    <w:rPr>
      <w:sz w:val="32"/>
      <w:szCs w:val="32"/>
    </w:rPr>
  </w:style>
  <w:style w:type="paragraph" w:customStyle="1" w:styleId="a">
    <w:name w:val="参考文献"/>
    <w:basedOn w:val="a0"/>
    <w:rsid w:val="00DE2EE9"/>
    <w:pPr>
      <w:numPr>
        <w:numId w:val="2"/>
      </w:numPr>
      <w:overflowPunct w:val="0"/>
      <w:autoSpaceDN w:val="0"/>
      <w:adjustRightInd w:val="0"/>
      <w:snapToGrid w:val="0"/>
      <w:ind w:firstLineChars="0" w:firstLine="0"/>
    </w:pPr>
    <w:rPr>
      <w:rFonts w:cs="Courier New"/>
      <w:snapToGrid w:val="0"/>
      <w:kern w:val="0"/>
      <w:sz w:val="21"/>
    </w:rPr>
  </w:style>
  <w:style w:type="character" w:customStyle="1" w:styleId="1Char">
    <w:name w:val="标题 1 Char"/>
    <w:basedOn w:val="a1"/>
    <w:link w:val="1"/>
    <w:rsid w:val="00EE42A5"/>
    <w:rPr>
      <w:rFonts w:ascii="Times New Roman" w:eastAsia="宋体" w:hAnsi="Times New Roman" w:cs="Times New Roman"/>
      <w:bCs/>
      <w:noProof/>
      <w:snapToGrid w:val="0"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EE42A5"/>
    <w:rPr>
      <w:rFonts w:ascii="Times New Roman" w:eastAsia="宋体" w:hAnsi="Times New Roman" w:cs="Times New Roman"/>
      <w:noProof/>
      <w:snapToGrid w:val="0"/>
      <w:kern w:val="44"/>
      <w:sz w:val="30"/>
      <w:szCs w:val="44"/>
    </w:rPr>
  </w:style>
  <w:style w:type="character" w:customStyle="1" w:styleId="3Char">
    <w:name w:val="标题 3 Char"/>
    <w:basedOn w:val="a1"/>
    <w:link w:val="3"/>
    <w:rsid w:val="00EE42A5"/>
    <w:rPr>
      <w:rFonts w:ascii="Times New Roman" w:eastAsia="宋体" w:hAnsi="Times New Roman" w:cs="Times New Roman"/>
      <w:bCs/>
      <w:noProof/>
      <w:snapToGrid w:val="0"/>
      <w:kern w:val="44"/>
      <w:sz w:val="28"/>
      <w:szCs w:val="44"/>
    </w:rPr>
  </w:style>
  <w:style w:type="character" w:customStyle="1" w:styleId="8Char">
    <w:name w:val="标题 8 Char"/>
    <w:basedOn w:val="a1"/>
    <w:link w:val="8"/>
    <w:rsid w:val="00EE42A5"/>
    <w:rPr>
      <w:rFonts w:ascii="Arial" w:eastAsia="黑体" w:hAnsi="Arial" w:cs="Times New Roman"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firarkin.wordpress.com/xprobe/" TargetMode="Externa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hyperlink" Target="https://nmap.org/" TargetMode="External"/><Relationship Id="rId12" Type="http://schemas.openxmlformats.org/officeDocument/2006/relationships/hyperlink" Target="http://ofirarkin.wordpress.com/xprobe/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nmap.org/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</TotalTime>
  <Pages>11</Pages>
  <Words>4284</Words>
  <Characters>24425</Characters>
  <Application>Microsoft Office Word</Application>
  <DocSecurity>0</DocSecurity>
  <Lines>203</Lines>
  <Paragraphs>57</Paragraphs>
  <ScaleCrop>false</ScaleCrop>
  <Company>Hewlett-Packard Company</Company>
  <LinksUpToDate>false</LinksUpToDate>
  <CharactersWithSpaces>28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tianwen</dc:creator>
  <cp:keywords/>
  <dc:description/>
  <cp:lastModifiedBy>yutianwen</cp:lastModifiedBy>
  <cp:revision>7</cp:revision>
  <dcterms:created xsi:type="dcterms:W3CDTF">2018-04-27T10:17:00Z</dcterms:created>
  <dcterms:modified xsi:type="dcterms:W3CDTF">2018-05-17T11:48:00Z</dcterms:modified>
</cp:coreProperties>
</file>